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77777777" w:rsidR="00130755" w:rsidRPr="00130755" w:rsidRDefault="00840257" w:rsidP="00130755">
      <w:pPr>
        <w:pStyle w:val="ChapterTitle"/>
      </w:pPr>
      <w:proofErr w:type="spellStart"/>
      <w:ins w:id="0" w:author="Brian Wortman" w:date="2014-04-25T18:00:00Z">
        <w:r>
          <w:t>Implementig</w:t>
        </w:r>
        <w:proofErr w:type="spellEnd"/>
        <w:r>
          <w:t xml:space="preserve"> a </w:t>
        </w:r>
      </w:ins>
      <w:del w:id="1" w:author="Brian Wortman" w:date="2014-04-24T13:07:00Z">
        <w:r w:rsidR="00130755" w:rsidRPr="00130755" w:rsidDel="00592E44">
          <w:delText>Controllers</w:delText>
        </w:r>
      </w:del>
      <w:del w:id="2" w:author="Brian Wortman" w:date="2014-04-24T13:34:00Z">
        <w:r w:rsidR="00130755" w:rsidRPr="00130755" w:rsidDel="001A0BA5">
          <w:delText xml:space="preserve">, Dependencies, </w:delText>
        </w:r>
      </w:del>
      <w:del w:id="3" w:author="Brian Wortman" w:date="2014-04-24T13:01:00Z">
        <w:r w:rsidR="00130755" w:rsidRPr="00130755" w:rsidDel="00F81E4B">
          <w:delText xml:space="preserve">and Managing the Database </w:delText>
        </w:r>
      </w:del>
      <w:del w:id="4" w:author="Brian Wortman" w:date="2014-04-24T13:34:00Z">
        <w:r w:rsidR="00130755" w:rsidRPr="00130755" w:rsidDel="001A0BA5">
          <w:delText>Unit of Work</w:delText>
        </w:r>
      </w:del>
      <w:ins w:id="5" w:author="Brian Wortman" w:date="2014-04-24T13:35:00Z">
        <w:r w:rsidR="001A0BA5">
          <w:t>P</w:t>
        </w:r>
      </w:ins>
      <w:ins w:id="6" w:author="Brian Wortman" w:date="2014-04-25T18:01:00Z">
        <w:r>
          <w:t>ost</w:t>
        </w:r>
      </w:ins>
    </w:p>
    <w:p w14:paraId="779BCBEC" w14:textId="77777777" w:rsidR="00445142" w:rsidRDefault="00130755">
      <w:pPr>
        <w:pStyle w:val="BodyTextFirst"/>
        <w:rPr>
          <w:ins w:id="7" w:author="Brian Wortman" w:date="2014-04-24T12:45:00Z"/>
        </w:rPr>
        <w:pPrChange w:id="8" w:author="Brian Wortman" w:date="2014-04-24T12:46:00Z">
          <w:pPr/>
        </w:pPrChange>
      </w:pPr>
      <w:del w:id="9" w:author="Brian Wortman" w:date="2014-04-24T12:44:00Z">
        <w:r w:rsidRPr="00130755" w:rsidDel="006B66A7">
          <w:delText>It’s now time to</w:delText>
        </w:r>
      </w:del>
      <w:del w:id="10" w:author="Brian Wortman" w:date="2014-04-24T12:43:00Z">
        <w:r w:rsidRPr="00130755" w:rsidDel="006B66A7">
          <w:delText xml:space="preserve"> start dealing with some of the more complex concerns in the task-management service</w:delText>
        </w:r>
      </w:del>
      <w:del w:id="11" w:author="Brian Wortman" w:date="2014-04-24T12:44:00Z">
        <w:r w:rsidRPr="00130755" w:rsidDel="006B66A7">
          <w:delText xml:space="preserve">. </w:delText>
        </w:r>
      </w:del>
      <w:r w:rsidRPr="00130755">
        <w:t xml:space="preserve">In the previous chapter, </w:t>
      </w:r>
      <w:del w:id="12" w:author="Brian Wortman" w:date="2014-04-24T12:35:00Z">
        <w:r w:rsidRPr="00130755" w:rsidDel="009B1E12">
          <w:delText xml:space="preserve">you </w:delText>
        </w:r>
      </w:del>
      <w:ins w:id="13" w:author="Brian Wortman" w:date="2014-04-24T12:35:00Z">
        <w:r w:rsidR="009B1E12">
          <w:t>we</w:t>
        </w:r>
        <w:r w:rsidR="009B1E12" w:rsidRPr="00130755">
          <w:t xml:space="preserve"> </w:t>
        </w:r>
      </w:ins>
      <w:r w:rsidRPr="00130755">
        <w:t>started with an empty folder, created a basic source-tree structure, added a new Visual Studio 201</w:t>
      </w:r>
      <w:ins w:id="14" w:author="Brian Wortman" w:date="2014-04-24T12:35:00Z">
        <w:r w:rsidR="009B1E12">
          <w:t>3</w:t>
        </w:r>
      </w:ins>
      <w:del w:id="15" w:author="Brian Wortman" w:date="2014-04-24T12:35:00Z">
        <w:r w:rsidRPr="00130755" w:rsidDel="009B1E12">
          <w:delText>2</w:delText>
        </w:r>
      </w:del>
      <w:r w:rsidRPr="00130755">
        <w:t xml:space="preserve"> solution, and added the projects </w:t>
      </w:r>
      <w:del w:id="16" w:author="Brian Wortman" w:date="2014-04-24T12:36:00Z">
        <w:r w:rsidRPr="00130755" w:rsidDel="009B1E12">
          <w:delText xml:space="preserve">you </w:delText>
        </w:r>
      </w:del>
      <w:ins w:id="17" w:author="Brian Wortman" w:date="2014-04-24T12:36:00Z">
        <w:r w:rsidR="009B1E12">
          <w:t xml:space="preserve">we </w:t>
        </w:r>
      </w:ins>
      <w:r w:rsidRPr="00130755">
        <w:t xml:space="preserve">know </w:t>
      </w:r>
      <w:del w:id="18" w:author="Brian Wortman" w:date="2014-04-24T12:36:00Z">
        <w:r w:rsidR="004254E9" w:rsidRPr="00130755" w:rsidDel="009B1E12">
          <w:delText xml:space="preserve">you'll </w:delText>
        </w:r>
      </w:del>
      <w:ins w:id="19"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0" w:author="Brian Wortman" w:date="2014-04-24T12:36:00Z">
        <w:r w:rsidRPr="00130755" w:rsidDel="009B1E12">
          <w:delText xml:space="preserve">You </w:delText>
        </w:r>
      </w:del>
      <w:ins w:id="21"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2" w:author="Brian Wortman" w:date="2014-04-24T12:36:00Z">
        <w:r w:rsidRPr="00130755" w:rsidDel="009B1E12">
          <w:delText>you anticipated</w:delText>
        </w:r>
      </w:del>
      <w:ins w:id="23" w:author="Brian Wortman" w:date="2014-04-24T12:36:00Z">
        <w:r w:rsidR="009B1E12">
          <w:t>we anticipate</w:t>
        </w:r>
      </w:ins>
      <w:r w:rsidRPr="00130755">
        <w:t xml:space="preserve"> needing.</w:t>
      </w:r>
      <w:del w:id="24" w:author="Brian Wortman" w:date="2014-04-24T12:45:00Z">
        <w:r w:rsidRPr="00130755" w:rsidDel="00445142">
          <w:delText xml:space="preserve"> </w:delText>
        </w:r>
      </w:del>
      <w:ins w:id="25" w:author="Brian Wortman" w:date="2014-04-24T12:46:00Z">
        <w:r w:rsidR="00445142">
          <w:t xml:space="preserve"> </w:t>
        </w:r>
      </w:ins>
      <w:ins w:id="26" w:author="Brian Wortman" w:date="2014-04-24T12:47:00Z">
        <w:r w:rsidR="00445142">
          <w:t xml:space="preserve">We wrapped things up by creating </w:t>
        </w:r>
      </w:ins>
      <w:ins w:id="27" w:author="Brian Wortman" w:date="2014-04-24T12:46:00Z">
        <w:r w:rsidR="00445142">
          <w:t>the database.</w:t>
        </w:r>
      </w:ins>
    </w:p>
    <w:p w14:paraId="2EEB1ED0" w14:textId="77777777" w:rsidR="00130755" w:rsidRPr="00130755" w:rsidRDefault="00F81E4B">
      <w:pPr>
        <w:pStyle w:val="BodyTextCont"/>
        <w:pPrChange w:id="28" w:author="Brian Wortman" w:date="2014-04-24T12:48:00Z">
          <w:pPr/>
        </w:pPrChange>
      </w:pPr>
      <w:ins w:id="29" w:author="Brian Wortman" w:date="2014-04-24T13:03:00Z">
        <w:r>
          <w:t>In this chapter</w:t>
        </w:r>
      </w:ins>
      <w:ins w:id="30" w:author="Brian Wortman" w:date="2014-04-24T12:48:00Z">
        <w:r w:rsidR="00445142">
          <w:t xml:space="preserve"> </w:t>
        </w:r>
      </w:ins>
      <w:ins w:id="31" w:author="Brian Wortman" w:date="2014-04-24T13:03:00Z">
        <w:r>
          <w:t xml:space="preserve">we </w:t>
        </w:r>
      </w:ins>
      <w:ins w:id="32" w:author="Brian Wortman" w:date="2014-04-24T12:48:00Z">
        <w:r w:rsidR="00445142">
          <w:t xml:space="preserve">will </w:t>
        </w:r>
      </w:ins>
      <w:ins w:id="33" w:author="Brian Wortman" w:date="2014-04-24T13:52:00Z">
        <w:r w:rsidR="00FC2FFE">
          <w:t xml:space="preserve">implement our first controller </w:t>
        </w:r>
      </w:ins>
      <w:ins w:id="34" w:author="Brian Wortman" w:date="2014-04-24T21:37:00Z">
        <w:r w:rsidR="009F1A54">
          <w:t>method (or "</w:t>
        </w:r>
      </w:ins>
      <w:ins w:id="35" w:author="Brian Wortman" w:date="2014-04-24T13:52:00Z">
        <w:r w:rsidR="00FC2FFE">
          <w:t>action</w:t>
        </w:r>
      </w:ins>
      <w:ins w:id="36" w:author="Brian Wortman" w:date="2014-04-25T19:28:00Z">
        <w:r w:rsidR="00B47E8C">
          <w:t xml:space="preserve"> method</w:t>
        </w:r>
      </w:ins>
      <w:ins w:id="37" w:author="Brian Wortman" w:date="2014-04-24T21:38:00Z">
        <w:r w:rsidR="009F1A54">
          <w:t>")</w:t>
        </w:r>
      </w:ins>
      <w:ins w:id="38" w:author="Brian Wortman" w:date="2014-04-25T09:27:00Z">
        <w:r w:rsidR="008F6EA7">
          <w:t>.</w:t>
        </w:r>
      </w:ins>
      <w:ins w:id="39" w:author="Brian Wortman" w:date="2014-04-24T13:52:00Z">
        <w:r w:rsidR="00FC2FFE">
          <w:t xml:space="preserve"> Along the way we will </w:t>
        </w:r>
      </w:ins>
      <w:ins w:id="40" w:author="Brian Wortman" w:date="2014-04-24T13:55:00Z">
        <w:r w:rsidR="00FC2FFE">
          <w:t>deal with</w:t>
        </w:r>
      </w:ins>
      <w:ins w:id="41" w:author="Brian Wortman" w:date="2014-04-24T12:50:00Z">
        <w:r w:rsidR="00822CED">
          <w:t xml:space="preserve"> </w:t>
        </w:r>
      </w:ins>
      <w:ins w:id="42" w:author="Brian Wortman" w:date="2014-04-24T12:44:00Z">
        <w:r w:rsidR="006B66A7" w:rsidRPr="00130755">
          <w:t xml:space="preserve">some of the more complex </w:t>
        </w:r>
      </w:ins>
      <w:ins w:id="43" w:author="Brian Wortman" w:date="2014-04-24T13:05:00Z">
        <w:r>
          <w:t xml:space="preserve">infrastructural </w:t>
        </w:r>
      </w:ins>
      <w:ins w:id="44" w:author="Brian Wortman" w:date="2014-04-24T12:44:00Z">
        <w:r w:rsidR="006B66A7" w:rsidRPr="00130755">
          <w:t>concerns in the task-</w:t>
        </w:r>
        <w:r w:rsidR="006B66A7" w:rsidRPr="0014777F">
          <w:t>management</w:t>
        </w:r>
        <w:r w:rsidR="006B66A7" w:rsidRPr="00130755">
          <w:t xml:space="preserve"> service</w:t>
        </w:r>
      </w:ins>
      <w:ins w:id="45" w:author="Brian Wortman" w:date="2014-04-24T13:54:00Z">
        <w:r w:rsidR="00FC2FFE">
          <w:t xml:space="preserve"> and </w:t>
        </w:r>
      </w:ins>
      <w:ins w:id="46" w:author="Brian Wortman" w:date="2014-04-24T13:56:00Z">
        <w:r w:rsidR="006A567E">
          <w:t xml:space="preserve">highlight </w:t>
        </w:r>
      </w:ins>
      <w:ins w:id="47" w:author="Brian Wortman" w:date="2014-04-24T13:54:00Z">
        <w:r w:rsidR="00FC2FFE">
          <w:t>some great</w:t>
        </w:r>
      </w:ins>
      <w:ins w:id="48" w:author="Brian Wortman" w:date="2014-04-24T13:56:00Z">
        <w:r w:rsidR="006A567E" w:rsidRPr="006A567E">
          <w:t xml:space="preserve"> ASP.NET Web API</w:t>
        </w:r>
      </w:ins>
      <w:ins w:id="49" w:author="Brian Wortman" w:date="2014-04-24T13:54:00Z">
        <w:r w:rsidR="00FC2FFE">
          <w:t xml:space="preserve"> </w:t>
        </w:r>
      </w:ins>
      <w:ins w:id="50" w:author="Brian Wortman" w:date="2014-04-24T13:56:00Z">
        <w:r w:rsidR="006A567E" w:rsidRPr="006A567E">
          <w:t>features</w:t>
        </w:r>
      </w:ins>
      <w:ins w:id="51" w:author="Brian Wortman" w:date="2014-04-24T13:59:00Z">
        <w:r w:rsidR="006A567E">
          <w:t>. We'll cover</w:t>
        </w:r>
      </w:ins>
      <w:del w:id="52" w:author="Brian Wortman" w:date="2014-04-24T12:49:00Z">
        <w:r w:rsidR="00130755" w:rsidRPr="00130755" w:rsidDel="00445142">
          <w:delText xml:space="preserve">While each of these things is </w:delText>
        </w:r>
      </w:del>
      <w:del w:id="53" w:author="Brian Wortman" w:date="2014-04-24T12:36:00Z">
        <w:r w:rsidR="00130755" w:rsidRPr="00130755" w:rsidDel="009B1E12">
          <w:delText xml:space="preserve">certainly </w:delText>
        </w:r>
      </w:del>
      <w:del w:id="54" w:author="Brian Wortman" w:date="2014-04-24T12:38:00Z">
        <w:r w:rsidR="00130755" w:rsidRPr="00130755" w:rsidDel="009B1E12">
          <w:delText>important</w:delText>
        </w:r>
      </w:del>
      <w:del w:id="55" w:author="Brian Wortman" w:date="2014-04-24T12:39:00Z">
        <w:r w:rsidR="00130755" w:rsidRPr="00130755" w:rsidDel="009B1E12">
          <w:delText xml:space="preserve"> </w:delText>
        </w:r>
      </w:del>
      <w:del w:id="56" w:author="Brian Wortman" w:date="2014-04-24T12:37:00Z">
        <w:r w:rsidR="00130755" w:rsidRPr="00130755" w:rsidDel="009B1E12">
          <w:delText xml:space="preserve">and critical </w:delText>
        </w:r>
      </w:del>
      <w:del w:id="57" w:author="Brian Wortman" w:date="2014-04-24T12:39:00Z">
        <w:r w:rsidR="00130755" w:rsidRPr="00130755" w:rsidDel="009B1E12">
          <w:delText>to the overall design of the service</w:delText>
        </w:r>
      </w:del>
      <w:del w:id="58" w:author="Brian Wortman" w:date="2014-04-24T12:49:00Z">
        <w:r w:rsidR="00130755" w:rsidRPr="00130755" w:rsidDel="00445142">
          <w:delText xml:space="preserve">, </w:delText>
        </w:r>
      </w:del>
      <w:del w:id="59" w:author="Brian Wortman" w:date="2014-04-24T12:39:00Z">
        <w:r w:rsidR="00130755" w:rsidRPr="00130755" w:rsidDel="009B1E12">
          <w:delText xml:space="preserve">you’ve </w:delText>
        </w:r>
      </w:del>
      <w:del w:id="60" w:author="Brian Wortman" w:date="2014-04-24T12:49:00Z">
        <w:r w:rsidR="00130755" w:rsidRPr="00130755" w:rsidDel="00445142">
          <w:delText>yet to address any of the following</w:delText>
        </w:r>
      </w:del>
      <w:r w:rsidR="00130755" w:rsidRPr="00130755">
        <w:t>:</w:t>
      </w:r>
    </w:p>
    <w:p w14:paraId="0D09D1A1" w14:textId="77777777" w:rsidR="006A567E" w:rsidRDefault="006A567E" w:rsidP="006A567E">
      <w:pPr>
        <w:pStyle w:val="Bullet"/>
        <w:rPr>
          <w:ins w:id="61" w:author="Brian Wortman" w:date="2014-04-24T13:58:00Z"/>
        </w:rPr>
      </w:pPr>
      <w:ins w:id="62" w:author="Brian Wortman" w:date="2014-04-24T13:58:00Z">
        <w:r>
          <w:t>Routing (convention</w:t>
        </w:r>
      </w:ins>
      <w:ins w:id="63" w:author="Brian Wortman" w:date="2014-04-24T14:06:00Z">
        <w:r w:rsidR="00B2798D">
          <w:t xml:space="preserve">al </w:t>
        </w:r>
      </w:ins>
      <w:ins w:id="64" w:author="Brian Wortman" w:date="2014-04-24T13:58:00Z">
        <w:r>
          <w:t xml:space="preserve">and </w:t>
        </w:r>
        <w:proofErr w:type="spellStart"/>
        <w:r>
          <w:t>and</w:t>
        </w:r>
        <w:proofErr w:type="spellEnd"/>
        <w:r>
          <w:t xml:space="preserve"> attribute-based)</w:t>
        </w:r>
      </w:ins>
    </w:p>
    <w:p w14:paraId="4CBBCC94" w14:textId="315DF41A" w:rsidR="006A567E" w:rsidRDefault="006A567E" w:rsidP="006A567E">
      <w:pPr>
        <w:pStyle w:val="Bullet"/>
        <w:rPr>
          <w:ins w:id="65" w:author="Brian Wortman" w:date="2014-04-24T13:58:00Z"/>
        </w:rPr>
      </w:pPr>
      <w:ins w:id="66" w:author="Brian Wortman" w:date="2014-04-24T13:58:00Z">
        <w:r>
          <w:t>API versioning</w:t>
        </w:r>
      </w:ins>
      <w:ins w:id="67" w:author="Brian Wortman" w:date="2014-04-26T16:01:00Z">
        <w:r w:rsidR="00941924">
          <w:t xml:space="preserve"> using </w:t>
        </w:r>
      </w:ins>
      <w:ins w:id="68" w:author="Brian Wortman" w:date="2014-04-26T16:02:00Z">
        <w:r w:rsidR="00941924">
          <w:t>attribute-based</w:t>
        </w:r>
      </w:ins>
      <w:ins w:id="69"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0" w:author="Brian Wortman" w:date="2014-04-24T13:10:00Z"/>
        </w:rPr>
      </w:pPr>
      <w:del w:id="71" w:author="Brian Wortman" w:date="2014-04-24T13:10:00Z">
        <w:r w:rsidRPr="00130755" w:rsidDel="00592E44">
          <w:delText>Controller activation</w:delText>
        </w:r>
      </w:del>
    </w:p>
    <w:p w14:paraId="42A086DC" w14:textId="77777777" w:rsidR="00130755" w:rsidRPr="00130755" w:rsidRDefault="00592E44" w:rsidP="00130755">
      <w:pPr>
        <w:pStyle w:val="Bullet"/>
      </w:pPr>
      <w:ins w:id="72" w:author="Brian Wortman" w:date="2014-04-24T13:10:00Z">
        <w:r>
          <w:t>Management of d</w:t>
        </w:r>
      </w:ins>
      <w:del w:id="73"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4" w:author="Brian Wortman" w:date="2014-04-24T13:03:00Z"/>
        </w:rPr>
      </w:pPr>
      <w:del w:id="75" w:author="Brian Wortman" w:date="2014-04-24T13:03:00Z">
        <w:r w:rsidRPr="00130755" w:rsidDel="00F81E4B">
          <w:delText>Security</w:delText>
        </w:r>
      </w:del>
    </w:p>
    <w:p w14:paraId="12E0EDC0" w14:textId="77777777" w:rsidR="00F75706" w:rsidRDefault="00822CED" w:rsidP="00130755">
      <w:pPr>
        <w:pStyle w:val="Bullet"/>
        <w:rPr>
          <w:ins w:id="76" w:author="Brian Wortman" w:date="2014-04-24T13:45:00Z"/>
        </w:rPr>
      </w:pPr>
      <w:ins w:id="77" w:author="Brian Wortman" w:date="2014-04-24T12:51:00Z">
        <w:r>
          <w:t>Diagnostic Tracing/Logging</w:t>
        </w:r>
      </w:ins>
    </w:p>
    <w:p w14:paraId="5A0DAA6D" w14:textId="77777777" w:rsidR="00130755" w:rsidRPr="00130755" w:rsidRDefault="00F75706" w:rsidP="00130755">
      <w:pPr>
        <w:pStyle w:val="Bullet"/>
      </w:pPr>
      <w:ins w:id="78" w:author="Brian Wortman" w:date="2014-04-24T13:45:00Z">
        <w:r>
          <w:t>Error handling</w:t>
        </w:r>
      </w:ins>
      <w:del w:id="79"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0" w:author="Brian Wortman" w:date="2014-04-24T13:49:00Z"/>
        </w:rPr>
      </w:pPr>
      <w:proofErr w:type="spellStart"/>
      <w:ins w:id="81" w:author="Brian Wortman" w:date="2014-04-24T13:49:00Z">
        <w:r>
          <w:t>IHttpActionResult</w:t>
        </w:r>
        <w:proofErr w:type="spellEnd"/>
      </w:ins>
    </w:p>
    <w:p w14:paraId="6D8EC918" w14:textId="77777777" w:rsidR="00F75706" w:rsidRDefault="00F75706" w:rsidP="00F75706">
      <w:pPr>
        <w:pStyle w:val="Bullet"/>
        <w:rPr>
          <w:ins w:id="82" w:author="Brian Wortman" w:date="2014-04-24T13:50:00Z"/>
        </w:rPr>
      </w:pPr>
      <w:ins w:id="83" w:author="Brian Wortman" w:date="2014-04-24T13:50:00Z">
        <w:r>
          <w:t>Input validation</w:t>
        </w:r>
      </w:ins>
    </w:p>
    <w:p w14:paraId="19C5983B" w14:textId="77777777" w:rsidR="00F75706" w:rsidRDefault="00F75706">
      <w:pPr>
        <w:pStyle w:val="Bullet"/>
        <w:rPr>
          <w:ins w:id="84" w:author="Brian Wortman" w:date="2014-04-24T13:54:00Z"/>
        </w:rPr>
        <w:pPrChange w:id="85" w:author="Brian Wortman" w:date="2014-04-24T13:39:00Z">
          <w:pPr/>
        </w:pPrChange>
      </w:pPr>
      <w:ins w:id="86" w:author="Brian Wortman" w:date="2014-04-24T13:50:00Z">
        <w:r>
          <w:t>Content negotiation</w:t>
        </w:r>
      </w:ins>
    </w:p>
    <w:p w14:paraId="4C6DC24F" w14:textId="77777777" w:rsidR="006A567E" w:rsidRDefault="00C52208">
      <w:pPr>
        <w:pStyle w:val="BodyTextCont"/>
        <w:rPr>
          <w:ins w:id="87" w:author="Brian Wortman" w:date="2014-04-25T21:14:00Z"/>
        </w:rPr>
        <w:pPrChange w:id="88" w:author="Brian Wortman" w:date="2014-04-25T19:22:00Z">
          <w:pPr/>
        </w:pPrChange>
      </w:pPr>
      <w:ins w:id="89" w:author="Brian Wortman" w:date="2014-04-24T13:15:00Z">
        <w:r>
          <w:t xml:space="preserve">You may be wondering why security is missing from this </w:t>
        </w:r>
      </w:ins>
      <w:ins w:id="90" w:author="Brian Wortman" w:date="2014-04-24T13:16:00Z">
        <w:r>
          <w:t>infrastructur</w:t>
        </w:r>
        <w:r w:rsidR="00D06A26">
          <w:t>e-</w:t>
        </w:r>
      </w:ins>
      <w:ins w:id="91" w:author="Brian Wortman" w:date="2014-04-24T14:00:00Z">
        <w:r w:rsidR="006A567E">
          <w:t>heavy</w:t>
        </w:r>
      </w:ins>
      <w:ins w:id="92" w:author="Brian Wortman" w:date="2014-04-24T13:16:00Z">
        <w:r w:rsidR="00D06A26">
          <w:t xml:space="preserve"> chapter. Well, security merits its own chapter</w:t>
        </w:r>
      </w:ins>
      <w:ins w:id="93" w:author="Brian Wortman" w:date="2014-04-24T13:18:00Z">
        <w:r w:rsidR="00D06A26">
          <w:t>;</w:t>
        </w:r>
      </w:ins>
      <w:ins w:id="94" w:author="Brian Wortman" w:date="2014-04-24T13:17:00Z">
        <w:r w:rsidR="00D06A26">
          <w:t xml:space="preserve"> </w:t>
        </w:r>
      </w:ins>
      <w:ins w:id="95" w:author="Brian Wortman" w:date="2014-04-24T13:18:00Z">
        <w:r w:rsidR="00D06A26">
          <w:t xml:space="preserve">so don't worry, </w:t>
        </w:r>
      </w:ins>
      <w:ins w:id="96" w:author="Brian Wortman" w:date="2014-04-24T13:17:00Z">
        <w:r w:rsidR="00D06A26">
          <w:t xml:space="preserve">we will </w:t>
        </w:r>
      </w:ins>
      <w:ins w:id="97" w:author="Brian Wortman" w:date="2014-04-24T13:18:00Z">
        <w:r w:rsidR="00D06A26">
          <w:t xml:space="preserve">get to </w:t>
        </w:r>
      </w:ins>
      <w:ins w:id="98" w:author="Brian Wortman" w:date="2014-04-24T13:17:00Z">
        <w:r w:rsidR="00D06A26">
          <w:t xml:space="preserve">it soon. </w:t>
        </w:r>
      </w:ins>
      <w:del w:id="99" w:author="Brian Wortman" w:date="2014-04-24T13:04:00Z">
        <w:r w:rsidR="004254E9" w:rsidRPr="00130755" w:rsidDel="00F81E4B">
          <w:delText>You'll learn</w:delText>
        </w:r>
        <w:r w:rsidR="00130755" w:rsidRPr="00130755" w:rsidDel="00F81E4B">
          <w:delText xml:space="preserve"> about </w:delText>
        </w:r>
      </w:del>
      <w:del w:id="100" w:author="Brian Wortman" w:date="2014-04-24T13:18:00Z">
        <w:r w:rsidR="00130755" w:rsidRPr="00130755" w:rsidDel="00D06A26">
          <w:delText xml:space="preserve">security </w:delText>
        </w:r>
      </w:del>
      <w:del w:id="101" w:author="Brian Wortman" w:date="2014-04-24T13:04:00Z">
        <w:r w:rsidR="00130755" w:rsidRPr="00130755" w:rsidDel="00F81E4B">
          <w:delText xml:space="preserve">and logging </w:delText>
        </w:r>
      </w:del>
      <w:del w:id="102"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3" w:author="Brian Wortman" w:date="2014-04-24T13:04:00Z">
        <w:r w:rsidR="00130755" w:rsidRPr="00130755" w:rsidDel="00F81E4B">
          <w:delText xml:space="preserve">you </w:delText>
        </w:r>
      </w:del>
      <w:ins w:id="104" w:author="Brian Wortman" w:date="2014-04-24T13:04:00Z">
        <w:r w:rsidR="00F81E4B">
          <w:t xml:space="preserve">we </w:t>
        </w:r>
      </w:ins>
      <w:r w:rsidR="00130755" w:rsidRPr="00130755">
        <w:t>want to focus on</w:t>
      </w:r>
      <w:del w:id="105"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6" w:author="Brian Wortman" w:date="2014-04-24T13:05:00Z">
        <w:r w:rsidR="00F81E4B">
          <w:t xml:space="preserve"> </w:t>
        </w:r>
      </w:ins>
      <w:ins w:id="107" w:author="Brian Wortman" w:date="2014-04-24T13:07:00Z">
        <w:r w:rsidR="00592E44">
          <w:t xml:space="preserve">getting the </w:t>
        </w:r>
      </w:ins>
      <w:ins w:id="108" w:author="Brian Wortman" w:date="2014-04-24T13:18:00Z">
        <w:r w:rsidR="00D06A26">
          <w:t xml:space="preserve">basic </w:t>
        </w:r>
      </w:ins>
      <w:ins w:id="109" w:author="Brian Wortman" w:date="2014-04-24T13:05:00Z">
        <w:r w:rsidR="00F81E4B">
          <w:t xml:space="preserve">infrastructure </w:t>
        </w:r>
      </w:ins>
      <w:ins w:id="110" w:author="Brian Wortman" w:date="2014-04-24T13:07:00Z">
        <w:r w:rsidR="00592E44">
          <w:t xml:space="preserve">in place </w:t>
        </w:r>
      </w:ins>
      <w:ins w:id="111" w:author="Brian Wortman" w:date="2014-04-24T13:05:00Z">
        <w:r w:rsidR="00F81E4B">
          <w:t xml:space="preserve">so that </w:t>
        </w:r>
      </w:ins>
      <w:ins w:id="112" w:author="Brian Wortman" w:date="2014-04-24T13:07:00Z">
        <w:r w:rsidR="00592E44">
          <w:t xml:space="preserve">we can </w:t>
        </w:r>
      </w:ins>
      <w:ins w:id="113" w:author="Brian Wortman" w:date="2014-04-24T13:12:00Z">
        <w:r>
          <w:t>begin implementing our task management business logic.</w:t>
        </w:r>
      </w:ins>
    </w:p>
    <w:p w14:paraId="29C4375A" w14:textId="7867FCEA" w:rsidR="00130755" w:rsidRPr="00130755" w:rsidRDefault="00D56720">
      <w:pPr>
        <w:pStyle w:val="BodyTextCont"/>
        <w:pPrChange w:id="114" w:author="Brian Wortman" w:date="2014-04-24T14:00:00Z">
          <w:pPr/>
        </w:pPrChange>
      </w:pPr>
      <w:ins w:id="115" w:author="Brian Wortman" w:date="2014-04-26T20:42:00Z">
        <w:r>
          <w:t>Yes, t</w:t>
        </w:r>
      </w:ins>
      <w:ins w:id="116" w:author="Brian Wortman" w:date="2014-04-25T21:19:00Z">
        <w:r w:rsidR="00AA296D" w:rsidRPr="00AA296D">
          <w:t xml:space="preserve">his is a lot </w:t>
        </w:r>
      </w:ins>
      <w:ins w:id="117" w:author="Brian Wortman" w:date="2014-04-26T20:45:00Z">
        <w:r>
          <w:t xml:space="preserve">of material </w:t>
        </w:r>
      </w:ins>
      <w:ins w:id="118" w:author="Brian Wortman" w:date="2014-04-25T21:19:00Z">
        <w:r w:rsidR="00AA296D" w:rsidRPr="00AA296D">
          <w:t xml:space="preserve">to cover in </w:t>
        </w:r>
      </w:ins>
      <w:ins w:id="119" w:author="Brian Wortman" w:date="2014-04-26T20:45:00Z">
        <w:r>
          <w:t xml:space="preserve">this </w:t>
        </w:r>
      </w:ins>
      <w:ins w:id="120" w:author="Brian Wortman" w:date="2014-04-26T20:47:00Z">
        <w:r w:rsidR="00E811A3">
          <w:t xml:space="preserve">rather </w:t>
        </w:r>
      </w:ins>
      <w:ins w:id="121" w:author="Brian Wortman" w:date="2014-04-25T21:19:00Z">
        <w:r>
          <w:t>long</w:t>
        </w:r>
        <w:r w:rsidR="00AA296D" w:rsidRPr="00AA296D">
          <w:t xml:space="preserve"> chapter</w:t>
        </w:r>
      </w:ins>
      <w:ins w:id="122" w:author="Brian Wortman" w:date="2014-04-26T20:42:00Z">
        <w:r>
          <w:t>. We'll take it step-by-step so that it will end up making sense in the end</w:t>
        </w:r>
      </w:ins>
      <w:ins w:id="123" w:author="Brian Wortman" w:date="2014-04-26T20:41:00Z">
        <w:r>
          <w:t xml:space="preserve">. </w:t>
        </w:r>
      </w:ins>
      <w:ins w:id="124" w:author="Brian Wortman" w:date="2014-04-25T21:21:00Z">
        <w:r w:rsidR="00AA296D">
          <w:t>Now l</w:t>
        </w:r>
      </w:ins>
      <w:ins w:id="125" w:author="Brian Wortman" w:date="2014-04-24T13:47:00Z">
        <w:r w:rsidR="00F75706">
          <w:t>et's get started</w:t>
        </w:r>
      </w:ins>
      <w:ins w:id="126" w:author="Brian Wortman" w:date="2014-04-26T20:46:00Z">
        <w:r w:rsidR="00E811A3">
          <w:t>…</w:t>
        </w:r>
      </w:ins>
      <w:del w:id="127" w:author="Brian Wortman" w:date="2014-04-24T13:10:00Z">
        <w:r w:rsidR="00130755" w:rsidRPr="00130755" w:rsidDel="00592E44">
          <w:delText>.</w:delText>
        </w:r>
      </w:del>
    </w:p>
    <w:p w14:paraId="678C4BB0" w14:textId="77777777" w:rsidR="00130755" w:rsidRPr="00130755" w:rsidRDefault="00130755" w:rsidP="00130755">
      <w:pPr>
        <w:pStyle w:val="Heading1"/>
      </w:pPr>
      <w:del w:id="128" w:author="Brian Wortman" w:date="2014-04-24T13:19:00Z">
        <w:r w:rsidRPr="00130755" w:rsidDel="00D06A26">
          <w:delText xml:space="preserve">Controller </w:delText>
        </w:r>
      </w:del>
      <w:ins w:id="129" w:author="Brian Wortman" w:date="2014-04-24T13:19:00Z">
        <w:r w:rsidR="00D06A26">
          <w:t>Routing</w:t>
        </w:r>
      </w:ins>
      <w:del w:id="130" w:author="Brian Wortman" w:date="2014-04-24T13:19:00Z">
        <w:r w:rsidRPr="00130755" w:rsidDel="00D06A26">
          <w:delText>Activation</w:delText>
        </w:r>
      </w:del>
    </w:p>
    <w:p w14:paraId="0C409088" w14:textId="77777777" w:rsidR="003922FA" w:rsidRDefault="00FD5BDF">
      <w:pPr>
        <w:pStyle w:val="BodyTextFirst"/>
        <w:rPr>
          <w:ins w:id="131" w:author="Brian Wortman" w:date="2014-04-24T20:36:00Z"/>
        </w:rPr>
        <w:pPrChange w:id="132" w:author="Brian Wortman" w:date="2014-04-24T20:23:00Z">
          <w:pPr/>
        </w:pPrChange>
      </w:pPr>
      <w:ins w:id="133" w:author="Brian Wortman" w:date="2014-04-24T20:17:00Z">
        <w:r>
          <w:t xml:space="preserve">Although </w:t>
        </w:r>
      </w:ins>
      <w:ins w:id="134" w:author="Brian Wortman" w:date="2014-04-24T20:20:00Z">
        <w:r>
          <w:t xml:space="preserve">a </w:t>
        </w:r>
      </w:ins>
      <w:ins w:id="135" w:author="Brian Wortman" w:date="2014-04-24T20:17:00Z">
        <w:r>
          <w:t xml:space="preserve">request to </w:t>
        </w:r>
      </w:ins>
      <w:ins w:id="136" w:author="Brian Wortman" w:date="2014-04-24T20:18:00Z">
        <w:r>
          <w:t xml:space="preserve">an ASP.NET Web API-based service can be processed by </w:t>
        </w:r>
      </w:ins>
      <w:ins w:id="137" w:author="Brian Wortman" w:date="2014-04-24T20:20:00Z">
        <w:r>
          <w:t xml:space="preserve">a </w:t>
        </w:r>
      </w:ins>
      <w:ins w:id="138" w:author="Brian Wortman" w:date="2014-04-24T20:18:00Z">
        <w:r>
          <w:t>message handler</w:t>
        </w:r>
      </w:ins>
      <w:ins w:id="139" w:author="Brian Wortman" w:date="2014-04-24T20:19:00Z">
        <w:r>
          <w:t xml:space="preserve"> without any </w:t>
        </w:r>
      </w:ins>
      <w:ins w:id="140" w:author="Brian Wortman" w:date="2014-04-24T20:21:00Z">
        <w:r>
          <w:t xml:space="preserve">need for a controller (and we'll see an example of this in a later chapter when we discuss processing SOAP messages for legacy </w:t>
        </w:r>
      </w:ins>
      <w:ins w:id="141" w:author="Brian Wortman" w:date="2014-04-24T20:22:00Z">
        <w:r w:rsidR="00506E69">
          <w:t xml:space="preserve">callers), ASP.NET Web API-based services </w:t>
        </w:r>
      </w:ins>
      <w:ins w:id="142" w:author="Brian Wortman" w:date="2014-04-24T20:25:00Z">
        <w:r w:rsidR="00506E69">
          <w:t xml:space="preserve">are normally configured to route messages to </w:t>
        </w:r>
      </w:ins>
      <w:ins w:id="143" w:author="Brian Wortman" w:date="2014-04-24T20:22:00Z">
        <w:r w:rsidR="00506E69">
          <w:t xml:space="preserve">controllers </w:t>
        </w:r>
      </w:ins>
      <w:ins w:id="144" w:author="Brian Wortman" w:date="2014-04-24T20:26:00Z">
        <w:r w:rsidR="00506E69">
          <w:t xml:space="preserve">for processing. </w:t>
        </w:r>
      </w:ins>
      <w:ins w:id="145" w:author="Brian Wortman" w:date="2014-04-24T20:32:00Z">
        <w:r w:rsidR="00C3004E">
          <w:lastRenderedPageBreak/>
          <w:t xml:space="preserve">Such an arrangement </w:t>
        </w:r>
      </w:ins>
      <w:ins w:id="146" w:author="Brian Wortman" w:date="2014-04-24T20:27:00Z">
        <w:r w:rsidR="003922FA">
          <w:t>allows services to benefit from model binding</w:t>
        </w:r>
      </w:ins>
      <w:ins w:id="147" w:author="Brian Wortman" w:date="2014-04-24T20:28:00Z">
        <w:r w:rsidR="003922FA">
          <w:t xml:space="preserve">, </w:t>
        </w:r>
      </w:ins>
      <w:ins w:id="148" w:author="Brian Wortman" w:date="2014-04-24T20:29:00Z">
        <w:r w:rsidR="003922FA">
          <w:t>controller</w:t>
        </w:r>
      </w:ins>
      <w:ins w:id="149" w:author="Brian Wortman" w:date="2014-04-24T20:30:00Z">
        <w:r w:rsidR="003922FA">
          <w:t>-</w:t>
        </w:r>
      </w:ins>
      <w:ins w:id="150" w:author="Brian Wortman" w:date="2014-04-24T20:29:00Z">
        <w:r w:rsidR="003922FA">
          <w:t xml:space="preserve"> </w:t>
        </w:r>
      </w:ins>
      <w:ins w:id="151" w:author="Brian Wortman" w:date="2014-04-25T20:31:00Z">
        <w:r w:rsidR="00260E82">
          <w:t>and</w:t>
        </w:r>
      </w:ins>
      <w:ins w:id="152" w:author="Brian Wortman" w:date="2014-04-24T20:29:00Z">
        <w:r w:rsidR="003922FA">
          <w:t xml:space="preserve"> action-specific filters</w:t>
        </w:r>
      </w:ins>
      <w:ins w:id="153" w:author="Brian Wortman" w:date="2014-04-25T09:28:00Z">
        <w:r w:rsidR="008F6EA7">
          <w:t>, and result conversion</w:t>
        </w:r>
      </w:ins>
      <w:ins w:id="154" w:author="Brian Wortman" w:date="2014-04-24T20:29:00Z">
        <w:r w:rsidR="003922FA">
          <w:t xml:space="preserve">; i.e., </w:t>
        </w:r>
      </w:ins>
      <w:ins w:id="155" w:author="Brian Wortman" w:date="2014-04-24T20:32:00Z">
        <w:r w:rsidR="00C3004E">
          <w:t xml:space="preserve">it </w:t>
        </w:r>
      </w:ins>
      <w:ins w:id="156" w:author="Brian Wortman" w:date="2014-04-24T20:29:00Z">
        <w:r w:rsidR="003922FA">
          <w:t xml:space="preserve">makes full utilization of the </w:t>
        </w:r>
      </w:ins>
      <w:ins w:id="157" w:author="Brian Wortman" w:date="2014-04-24T20:31:00Z">
        <w:r w:rsidR="003922FA">
          <w:t xml:space="preserve">ASP.NET Web API's </w:t>
        </w:r>
      </w:ins>
      <w:ins w:id="158" w:author="Brian Wortman" w:date="2014-04-24T20:29:00Z">
        <w:r w:rsidR="003922FA">
          <w:t>extensible processing pipeline.</w:t>
        </w:r>
      </w:ins>
      <w:ins w:id="159"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0" w:author="Brian Wortman" w:date="2014-04-24T20:36:00Z"/>
        </w:rPr>
        <w:pPrChange w:id="161" w:author="Brian Wortman" w:date="2014-04-24T20:36:00Z">
          <w:pPr/>
        </w:pPrChange>
      </w:pPr>
      <w:ins w:id="162" w:author="Brian Wortman" w:date="2014-04-24T20:36:00Z">
        <w:r>
          <w:t>HTTP Message Lifecycle in ASP.NET Web API</w:t>
        </w:r>
      </w:ins>
    </w:p>
    <w:p w14:paraId="1A486B76" w14:textId="77777777" w:rsidR="00C3004E" w:rsidRDefault="00DA0BE2">
      <w:pPr>
        <w:pStyle w:val="SideBarBody"/>
        <w:rPr>
          <w:ins w:id="163" w:author="Brian Wortman" w:date="2014-04-24T20:43:00Z"/>
        </w:rPr>
        <w:pPrChange w:id="164" w:author="Brian Wortman" w:date="2014-04-24T20:37:00Z">
          <w:pPr/>
        </w:pPrChange>
      </w:pPr>
      <w:ins w:id="165" w:author="Brian Wortman" w:date="2014-04-24T20:37:00Z">
        <w:r>
          <w:t xml:space="preserve">The </w:t>
        </w:r>
      </w:ins>
      <w:ins w:id="166" w:author="Brian Wortman" w:date="2014-04-24T20:38:00Z">
        <w:r>
          <w:t xml:space="preserve">official Microsoft </w:t>
        </w:r>
      </w:ins>
      <w:ins w:id="167" w:author="Brian Wortman" w:date="2014-04-24T20:37:00Z">
        <w:r>
          <w:t xml:space="preserve">ASP.NET Web API </w:t>
        </w:r>
      </w:ins>
      <w:ins w:id="168" w:author="Brian Wortman" w:date="2014-04-24T20:38:00Z">
        <w:r>
          <w:t xml:space="preserve">site has an excellent poster illustrating the complete </w:t>
        </w:r>
      </w:ins>
      <w:ins w:id="169" w:author="Brian Wortman" w:date="2014-04-24T20:39:00Z">
        <w:r>
          <w:t>ASP.NET Web API</w:t>
        </w:r>
        <w:r w:rsidRPr="00DA0BE2">
          <w:t xml:space="preserve"> </w:t>
        </w:r>
      </w:ins>
      <w:ins w:id="170" w:author="Brian Wortman" w:date="2014-04-24T20:38:00Z">
        <w:r>
          <w:t>HTTP message lifecyc</w:t>
        </w:r>
      </w:ins>
      <w:ins w:id="171" w:author="Brian Wortman" w:date="2014-04-24T20:39:00Z">
        <w:r>
          <w:t>l</w:t>
        </w:r>
      </w:ins>
      <w:ins w:id="172" w:author="Brian Wortman" w:date="2014-04-24T20:38:00Z">
        <w:r>
          <w:t>e</w:t>
        </w:r>
      </w:ins>
      <w:ins w:id="173" w:author="Brian Wortman" w:date="2014-04-24T20:39:00Z">
        <w:r>
          <w:t>.</w:t>
        </w:r>
      </w:ins>
      <w:ins w:id="174" w:author="Brian Wortman" w:date="2014-04-24T20:40:00Z">
        <w:r>
          <w:t xml:space="preserve"> The poster is available at</w:t>
        </w:r>
      </w:ins>
      <w:ins w:id="175" w:author="Brian Wortman" w:date="2014-04-24T20:41:00Z">
        <w:r>
          <w:t xml:space="preserve"> </w:t>
        </w:r>
      </w:ins>
      <w:ins w:id="176" w:author="Brian Wortman" w:date="2014-04-24T20:42:00Z">
        <w:r w:rsidR="008A380E" w:rsidRPr="0014777F">
          <w:rPr>
            <w:rStyle w:val="CodeInline"/>
          </w:rPr>
          <w:fldChar w:fldCharType="begin"/>
        </w:r>
        <w:r w:rsidR="008A380E" w:rsidRPr="008F6EA7">
          <w:rPr>
            <w:rStyle w:val="CodeInline"/>
          </w:rPr>
          <w:instrText xml:space="preserve"> HYPERLINK "</w:instrText>
        </w:r>
      </w:ins>
      <w:ins w:id="177" w:author="Brian Wortman" w:date="2014-04-24T20:40:00Z">
        <w:r w:rsidR="008A380E" w:rsidRPr="008F6EA7">
          <w:rPr>
            <w:rStyle w:val="CodeInline"/>
            <w:rPrChange w:id="178" w:author="Brian Wortman" w:date="2014-04-25T09:30:00Z">
              <w:rPr/>
            </w:rPrChange>
          </w:rPr>
          <w:instrText>http://www.asp.net/posters/web-api/ASP.NET-Web-API-Poster.pdf</w:instrText>
        </w:r>
      </w:ins>
      <w:ins w:id="179" w:author="Brian Wortman" w:date="2014-04-24T20:42:00Z">
        <w:r w:rsidR="008A380E" w:rsidRPr="008F6EA7">
          <w:rPr>
            <w:rStyle w:val="CodeInline"/>
          </w:rPr>
          <w:instrText xml:space="preserve">" </w:instrText>
        </w:r>
        <w:r w:rsidR="008A380E" w:rsidRPr="0014777F">
          <w:rPr>
            <w:rStyle w:val="CodeInline"/>
            <w:rPrChange w:id="180" w:author="Brian Wortman" w:date="2014-04-25T09:30:00Z">
              <w:rPr>
                <w:rStyle w:val="CodeInline"/>
              </w:rPr>
            </w:rPrChange>
          </w:rPr>
          <w:fldChar w:fldCharType="separate"/>
        </w:r>
      </w:ins>
      <w:ins w:id="181" w:author="Brian Wortman" w:date="2014-04-24T20:40:00Z">
        <w:r w:rsidR="008A380E" w:rsidRPr="008F6EA7">
          <w:rPr>
            <w:rStyle w:val="CodeInline"/>
            <w:rPrChange w:id="182" w:author="Brian Wortman" w:date="2014-04-25T09:30:00Z">
              <w:rPr/>
            </w:rPrChange>
          </w:rPr>
          <w:t>http://www.asp.net/posters/web-api/ASP.NET-Web-API-Poster.pdf</w:t>
        </w:r>
      </w:ins>
      <w:ins w:id="183" w:author="Brian Wortman" w:date="2014-04-24T20:42:00Z">
        <w:r w:rsidR="008A380E" w:rsidRPr="0014777F">
          <w:rPr>
            <w:rStyle w:val="CodeInline"/>
          </w:rPr>
          <w:fldChar w:fldCharType="end"/>
        </w:r>
      </w:ins>
      <w:ins w:id="184" w:author="Brian Wortman" w:date="2014-04-24T20:40:00Z">
        <w:r w:rsidRPr="008F6EA7">
          <w:rPr>
            <w:rStyle w:val="CodeInline"/>
            <w:rPrChange w:id="185" w:author="Brian Wortman" w:date="2014-04-25T09:30:00Z">
              <w:rPr/>
            </w:rPrChange>
          </w:rPr>
          <w:t>.</w:t>
        </w:r>
      </w:ins>
      <w:ins w:id="186" w:author="Brian Wortman" w:date="2014-04-24T20:42:00Z">
        <w:r w:rsidR="008A380E">
          <w:t xml:space="preserve"> A highly-simplified version </w:t>
        </w:r>
      </w:ins>
      <w:ins w:id="187" w:author="Brian Wortman" w:date="2014-04-24T20:43:00Z">
        <w:r w:rsidR="008A380E">
          <w:t xml:space="preserve">illustrating </w:t>
        </w:r>
      </w:ins>
      <w:ins w:id="188" w:author="Brian Wortman" w:date="2014-04-24T21:08:00Z">
        <w:r w:rsidR="00D07AD0">
          <w:t xml:space="preserve">some main elements of </w:t>
        </w:r>
      </w:ins>
      <w:ins w:id="189" w:author="Brian Wortman" w:date="2014-04-24T20:43:00Z">
        <w:r w:rsidR="008A380E">
          <w:t>the processing pipeline is shown in Figure 5-1, below.</w:t>
        </w:r>
      </w:ins>
    </w:p>
    <w:p w14:paraId="674F5FC3" w14:textId="77777777" w:rsidR="008A380E" w:rsidRPr="0014777F" w:rsidRDefault="00E707B2">
      <w:pPr>
        <w:pStyle w:val="Figure"/>
        <w:rPr>
          <w:ins w:id="190" w:author="Brian Wortman" w:date="2014-04-24T20:37:00Z"/>
        </w:rPr>
        <w:pPrChange w:id="191" w:author="Brian Wortman" w:date="2014-04-24T21:11:00Z">
          <w:pPr/>
        </w:pPrChange>
      </w:pPr>
      <w:ins w:id="192"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059238" r:id="rId12"/>
          </w:object>
        </w:r>
      </w:ins>
    </w:p>
    <w:p w14:paraId="6B19AA22" w14:textId="77777777" w:rsidR="00C3004E" w:rsidRDefault="00D07AD0">
      <w:pPr>
        <w:pStyle w:val="FigureCaption"/>
        <w:rPr>
          <w:ins w:id="193" w:author="Brian Wortman" w:date="2014-04-24T20:37:00Z"/>
        </w:rPr>
        <w:pPrChange w:id="194" w:author="Brian Wortman" w:date="2014-04-24T21:11:00Z">
          <w:pPr/>
        </w:pPrChange>
      </w:pPr>
      <w:ins w:id="195" w:author="Brian Wortman" w:date="2014-04-24T21:08:00Z">
        <w:r>
          <w:t>Figure 5-1</w:t>
        </w:r>
      </w:ins>
      <w:ins w:id="196" w:author="Brian Wortman" w:date="2014-04-24T21:09:00Z">
        <w:r>
          <w:t>. ASP.NET Web API Messa</w:t>
        </w:r>
      </w:ins>
      <w:ins w:id="197" w:author="Brian Wortman" w:date="2014-04-24T21:10:00Z">
        <w:r>
          <w:t>ge Processing Pipeline</w:t>
        </w:r>
      </w:ins>
    </w:p>
    <w:p w14:paraId="52A0C293" w14:textId="58DBDBF0" w:rsidR="00C3004E" w:rsidRDefault="002138EB">
      <w:pPr>
        <w:pStyle w:val="SideBarLast"/>
        <w:rPr>
          <w:ins w:id="198" w:author="Brian Wortman" w:date="2014-04-24T20:37:00Z"/>
        </w:rPr>
        <w:pPrChange w:id="199" w:author="Brian Wortman" w:date="2014-04-24T21:10:00Z">
          <w:pPr/>
        </w:pPrChange>
      </w:pPr>
      <w:ins w:id="200" w:author="Brian Wortman" w:date="2014-04-24T21:10:00Z">
        <w:r>
          <w:t xml:space="preserve">Be sure to visit the </w:t>
        </w:r>
      </w:ins>
      <w:ins w:id="201" w:author="Brian Wortman" w:date="2014-04-24T21:21:00Z">
        <w:r w:rsidR="005B67E4">
          <w:t xml:space="preserve">official </w:t>
        </w:r>
      </w:ins>
      <w:ins w:id="202" w:author="Brian Wortman" w:date="2014-04-26T20:38:00Z">
        <w:r w:rsidR="008D1170">
          <w:t xml:space="preserve">Microsoft </w:t>
        </w:r>
      </w:ins>
      <w:ins w:id="203" w:author="Brian Wortman" w:date="2014-04-24T21:15:00Z">
        <w:r w:rsidR="006C2B93">
          <w:t xml:space="preserve">site for this poster and </w:t>
        </w:r>
      </w:ins>
      <w:ins w:id="204" w:author="Brian Wortman" w:date="2014-04-25T20:32:00Z">
        <w:r w:rsidR="00260E82">
          <w:t xml:space="preserve">many </w:t>
        </w:r>
      </w:ins>
      <w:ins w:id="205" w:author="Brian Wortman" w:date="2014-04-24T21:15:00Z">
        <w:r w:rsidR="006C2B93">
          <w:t xml:space="preserve">other </w:t>
        </w:r>
      </w:ins>
      <w:ins w:id="206" w:author="Brian Wortman" w:date="2014-04-24T21:18:00Z">
        <w:r w:rsidR="005B67E4">
          <w:t xml:space="preserve">useful </w:t>
        </w:r>
      </w:ins>
      <w:ins w:id="207" w:author="Brian Wortman" w:date="2014-04-24T21:15:00Z">
        <w:r w:rsidR="006C2B93">
          <w:t>resources.</w:t>
        </w:r>
      </w:ins>
    </w:p>
    <w:p w14:paraId="7C5574B7" w14:textId="77777777" w:rsidR="00C3004E" w:rsidRDefault="00C3004E">
      <w:pPr>
        <w:pStyle w:val="BodyTextFirst"/>
        <w:rPr>
          <w:ins w:id="208" w:author="Brian Wortman" w:date="2014-04-24T20:29:00Z"/>
        </w:rPr>
        <w:pPrChange w:id="209" w:author="Brian Wortman" w:date="2014-04-24T20:23:00Z">
          <w:pPr/>
        </w:pPrChange>
      </w:pPr>
    </w:p>
    <w:p w14:paraId="756B7F39" w14:textId="77777777" w:rsidR="00130755" w:rsidRDefault="00130755">
      <w:pPr>
        <w:pStyle w:val="BodyTextCont"/>
        <w:rPr>
          <w:ins w:id="210" w:author="Brian Wortman" w:date="2014-04-24T21:37:00Z"/>
        </w:rPr>
        <w:pPrChange w:id="211" w:author="Brian Wortman" w:date="2014-04-25T19:22:00Z">
          <w:pPr/>
        </w:pPrChange>
      </w:pPr>
      <w:del w:id="212"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3" w:author="Brian Wortman" w:date="2014-04-24T21:24:00Z">
        <w:r w:rsidRPr="00130755" w:rsidDel="005B67E4">
          <w:delText>In other words, w</w:delText>
        </w:r>
      </w:del>
      <w:ins w:id="214" w:author="Brian Wortman" w:date="2014-04-24T21:24:00Z">
        <w:r w:rsidR="005B67E4">
          <w:t>W</w:t>
        </w:r>
      </w:ins>
      <w:r w:rsidRPr="00130755">
        <w:t>hen a</w:t>
      </w:r>
      <w:ins w:id="215" w:author="Brian Wortman" w:date="2014-04-24T21:30:00Z">
        <w:r w:rsidR="0081002D">
          <w:t xml:space="preserve"> service </w:t>
        </w:r>
      </w:ins>
      <w:del w:id="216" w:author="Brian Wortman" w:date="2014-04-24T21:30:00Z">
        <w:r w:rsidRPr="00130755" w:rsidDel="0081002D">
          <w:delText xml:space="preserve"> </w:delText>
        </w:r>
      </w:del>
      <w:del w:id="217" w:author="Brian Wortman" w:date="2014-04-24T21:29:00Z">
        <w:r w:rsidRPr="00130755" w:rsidDel="0081002D">
          <w:delText xml:space="preserve">web </w:delText>
        </w:r>
      </w:del>
      <w:r w:rsidRPr="00130755">
        <w:t>request comes over the network and into IIS</w:t>
      </w:r>
      <w:del w:id="218" w:author="Brian Wortman" w:date="2014-04-24T21:34:00Z">
        <w:r w:rsidRPr="00130755" w:rsidDel="00046696">
          <w:delText xml:space="preserve"> (or IIS Express or a self-hosted application)</w:delText>
        </w:r>
      </w:del>
      <w:r w:rsidRPr="00130755">
        <w:t xml:space="preserve">, it </w:t>
      </w:r>
      <w:ins w:id="219" w:author="Brian Wortman" w:date="2014-04-24T21:30:00Z">
        <w:r w:rsidR="0081002D">
          <w:t>routes it to an instance of the ASP.NET worker process.</w:t>
        </w:r>
      </w:ins>
      <w:ins w:id="220" w:author="Brian Wortman" w:date="2014-04-24T21:34:00Z">
        <w:r w:rsidR="00046696">
          <w:t xml:space="preserve"> </w:t>
        </w:r>
      </w:ins>
      <w:ins w:id="221" w:author="Brian Wortman" w:date="2014-04-24T21:30:00Z">
        <w:r w:rsidR="0081002D">
          <w:t>In</w:t>
        </w:r>
      </w:ins>
      <w:ins w:id="222" w:author="Brian Wortman" w:date="2014-04-24T21:31:00Z">
        <w:r w:rsidR="0081002D">
          <w:t>side</w:t>
        </w:r>
      </w:ins>
      <w:ins w:id="223" w:author="Brian Wortman" w:date="2014-04-24T21:30:00Z">
        <w:r w:rsidR="0081002D">
          <w:t xml:space="preserve"> this process</w:t>
        </w:r>
      </w:ins>
      <w:ins w:id="224" w:author="Brian Wortman" w:date="2014-04-24T21:31:00Z">
        <w:r w:rsidR="0081002D">
          <w:t xml:space="preserve"> </w:t>
        </w:r>
      </w:ins>
      <w:ins w:id="225" w:author="Brian Wortman" w:date="2014-04-25T09:32:00Z">
        <w:r w:rsidR="00EF79DF">
          <w:t>(</w:t>
        </w:r>
      </w:ins>
      <w:ins w:id="226" w:author="Brian Wortman" w:date="2014-04-25T09:33:00Z">
        <w:r w:rsidR="00EF79DF">
          <w:t xml:space="preserve">or equivalent host </w:t>
        </w:r>
        <w:proofErr w:type="spellStart"/>
        <w:r w:rsidR="00EF79DF">
          <w:t>processs</w:t>
        </w:r>
        <w:proofErr w:type="spellEnd"/>
        <w:r w:rsidR="00EF79DF">
          <w:t xml:space="preserve"> </w:t>
        </w:r>
      </w:ins>
      <w:ins w:id="227" w:author="Brian Wortman" w:date="2014-04-25T09:32:00Z">
        <w:r w:rsidR="00EF79DF" w:rsidRPr="00EF79DF">
          <w:t>for self-hosted applications and applications running in IIS Express)</w:t>
        </w:r>
      </w:ins>
      <w:ins w:id="228" w:author="Brian Wortman" w:date="2014-04-25T09:33:00Z">
        <w:r w:rsidR="00EF79DF">
          <w:t xml:space="preserve"> </w:t>
        </w:r>
      </w:ins>
      <w:ins w:id="229" w:author="Brian Wortman" w:date="2014-04-24T21:31:00Z">
        <w:r w:rsidR="0081002D">
          <w:t xml:space="preserve">the ASP.NET Web API framework </w:t>
        </w:r>
      </w:ins>
      <w:r w:rsidRPr="00130755">
        <w:t xml:space="preserve">uses the routes configured in </w:t>
      </w:r>
      <w:del w:id="230" w:author="Brian Wortman" w:date="2014-04-24T21:24:00Z">
        <w:r w:rsidRPr="00130755" w:rsidDel="005B67E4">
          <w:delText xml:space="preserve">your </w:delText>
        </w:r>
      </w:del>
      <w:ins w:id="231" w:author="Brian Wortman" w:date="2014-04-24T21:24:00Z">
        <w:r w:rsidR="005B67E4">
          <w:t xml:space="preserve">the </w:t>
        </w:r>
      </w:ins>
      <w:r w:rsidRPr="00130755">
        <w:t xml:space="preserve">application to determine which controller should respond to the request. When the appropriate controller class is found, </w:t>
      </w:r>
      <w:ins w:id="232" w:author="Brian Wortman" w:date="2014-04-25T18:10:00Z">
        <w:r w:rsidR="005D7925">
          <w:t xml:space="preserve">the </w:t>
        </w:r>
      </w:ins>
      <w:ins w:id="233" w:author="Brian Wortman" w:date="2014-04-24T21:25:00Z">
        <w:r w:rsidR="005B67E4">
          <w:t xml:space="preserve">ASP.NET Web API </w:t>
        </w:r>
      </w:ins>
      <w:ins w:id="234" w:author="Brian Wortman" w:date="2014-04-24T21:31:00Z">
        <w:r w:rsidR="00046696">
          <w:t xml:space="preserve">framework </w:t>
        </w:r>
      </w:ins>
      <w:del w:id="235"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36" w:author="Brian Wortman" w:date="2014-04-24T21:31:00Z">
        <w:r w:rsidR="00046696">
          <w:t xml:space="preserve">controller </w:t>
        </w:r>
      </w:ins>
      <w:r w:rsidRPr="00130755">
        <w:t xml:space="preserve">class and forwards the web request to the appropriate controller </w:t>
      </w:r>
      <w:del w:id="237" w:author="Brian Wortman" w:date="2014-04-24T21:38:00Z">
        <w:r w:rsidRPr="00130755" w:rsidDel="009F1A54">
          <w:delText>method</w:delText>
        </w:r>
      </w:del>
      <w:ins w:id="238" w:author="Brian Wortman" w:date="2014-04-24T21:31:00Z">
        <w:r w:rsidR="00046696">
          <w:t>action</w:t>
        </w:r>
      </w:ins>
      <w:r w:rsidRPr="00130755">
        <w:t>.</w:t>
      </w:r>
    </w:p>
    <w:p w14:paraId="37FC9988" w14:textId="77777777" w:rsidR="009F1A54" w:rsidRPr="00130755" w:rsidDel="002237FE" w:rsidRDefault="009F1A54">
      <w:pPr>
        <w:pStyle w:val="BodyTextFirst"/>
        <w:rPr>
          <w:del w:id="239" w:author="Brian Wortman" w:date="2014-04-25T19:15:00Z"/>
        </w:rPr>
        <w:pPrChange w:id="240" w:author="Brian Wortman" w:date="2014-04-24T21:32:00Z">
          <w:pPr/>
        </w:pPrChange>
      </w:pPr>
    </w:p>
    <w:p w14:paraId="709AB891" w14:textId="77777777" w:rsidR="00130755" w:rsidRPr="00130755" w:rsidRDefault="00130755">
      <w:pPr>
        <w:pStyle w:val="BodyTextCont"/>
        <w:pPrChange w:id="241" w:author="Brian Wortman" w:date="2014-04-25T18:11:00Z">
          <w:pPr/>
        </w:pPrChange>
      </w:pPr>
      <w:r w:rsidRPr="00130755">
        <w:t xml:space="preserve">Let’s look at </w:t>
      </w:r>
      <w:ins w:id="242" w:author="Brian Wortman" w:date="2014-04-25T09:34:00Z">
        <w:r w:rsidR="00EF79DF">
          <w:t xml:space="preserve">some </w:t>
        </w:r>
      </w:ins>
      <w:del w:id="243" w:author="Brian Wortman" w:date="2014-04-25T09:35:00Z">
        <w:r w:rsidRPr="00130755" w:rsidDel="00EF79DF">
          <w:delText xml:space="preserve">an </w:delText>
        </w:r>
      </w:del>
      <w:r w:rsidRPr="00130755">
        <w:t>example</w:t>
      </w:r>
      <w:ins w:id="244" w:author="Brian Wortman" w:date="2014-04-25T09:35:00Z">
        <w:r w:rsidR="00EF79DF">
          <w:t>s</w:t>
        </w:r>
      </w:ins>
      <w:del w:id="245"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46"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47"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48"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49" w:author="Brian Wortman" w:date="2014-04-25T19:06:00Z">
          <w:pPr/>
        </w:pPrChange>
      </w:pPr>
      <w:r w:rsidRPr="00130755">
        <w:t xml:space="preserve">Using the power of URL routing, the </w:t>
      </w:r>
      <w:del w:id="250" w:author="Brian Wortman" w:date="2014-04-25T18:15:00Z">
        <w:r w:rsidRPr="00130755" w:rsidDel="0093203F">
          <w:delText xml:space="preserve">MVC </w:delText>
        </w:r>
      </w:del>
      <w:ins w:id="251" w:author="Brian Wortman" w:date="2014-04-25T18:15:00Z">
        <w:r w:rsidR="0093203F">
          <w:t>framework</w:t>
        </w:r>
        <w:r w:rsidR="0093203F" w:rsidRPr="00130755">
          <w:t xml:space="preserve"> </w:t>
        </w:r>
      </w:ins>
      <w:del w:id="252" w:author="Brian Wortman" w:date="2014-04-25T18:15:00Z">
        <w:r w:rsidRPr="00130755" w:rsidDel="0093203F">
          <w:delText xml:space="preserve">engine </w:delText>
        </w:r>
      </w:del>
      <w:r w:rsidRPr="00130755">
        <w:t xml:space="preserve">will try to match the URLs of requests against this and other routes. In this particular route, </w:t>
      </w:r>
      <w:del w:id="253" w:author="Brian Wortman" w:date="2014-04-25T18:15:00Z">
        <w:r w:rsidRPr="00130755" w:rsidDel="0093203F">
          <w:delText xml:space="preserve">MVC </w:delText>
        </w:r>
      </w:del>
      <w:ins w:id="254" w:author="Brian Wortman" w:date="2014-04-25T18:15:00Z">
        <w:r w:rsidR="0093203F">
          <w:t xml:space="preserve">the framework </w:t>
        </w:r>
      </w:ins>
      <w:r w:rsidRPr="00130755">
        <w:t xml:space="preserve">will use the portion of the URL specified after </w:t>
      </w:r>
      <w:proofErr w:type="gramStart"/>
      <w:r w:rsidRPr="00130755">
        <w:rPr>
          <w:rStyle w:val="CodeInline"/>
        </w:rPr>
        <w:t>api</w:t>
      </w:r>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5" w:author="Brian Wortman" w:date="2014-04-25T19:07:00Z">
          <w:pPr/>
        </w:pPrChange>
      </w:pPr>
      <w:r w:rsidRPr="00130755">
        <w:t xml:space="preserve">In </w:t>
      </w:r>
      <w:ins w:id="256" w:author="Brian Wortman" w:date="2014-04-26T12:17:00Z">
        <w:r w:rsidR="00E707B2">
          <w:t>both cases</w:t>
        </w:r>
      </w:ins>
      <w:del w:id="257" w:author="Brian Wortman" w:date="2014-04-26T12:17:00Z">
        <w:r w:rsidRPr="00130755" w:rsidDel="00E707B2">
          <w:delText>either case</w:delText>
        </w:r>
      </w:del>
      <w:r w:rsidRPr="00130755">
        <w:t xml:space="preserve">, </w:t>
      </w:r>
      <w:del w:id="258" w:author="Brian Wortman" w:date="2014-04-25T19:07:00Z">
        <w:r w:rsidRPr="00130755" w:rsidDel="00D93EC9">
          <w:delText xml:space="preserve">MVC </w:delText>
        </w:r>
      </w:del>
      <w:ins w:id="259"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0" w:author="Brian Wortman" w:date="2014-04-25T19:07:00Z">
        <w:r w:rsidRPr="00130755" w:rsidDel="00D93EC9">
          <w:delText xml:space="preserve">MVC </w:delText>
        </w:r>
      </w:del>
      <w:ins w:id="261"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2" w:author="Brian Wortman" w:date="2014-04-25T19:08:00Z"/>
        </w:rPr>
      </w:pPr>
      <w:r w:rsidRPr="00130755">
        <w:t xml:space="preserve">At this point, you may be asking the question, “Which controller </w:t>
      </w:r>
      <w:del w:id="263" w:author="Brian Wortman" w:date="2014-04-25T19:16:00Z">
        <w:r w:rsidRPr="00130755" w:rsidDel="002237FE">
          <w:delText xml:space="preserve">method </w:delText>
        </w:r>
      </w:del>
      <w:ins w:id="264" w:author="Brian Wortman" w:date="2014-04-25T19:16:00Z">
        <w:r w:rsidR="002237FE">
          <w:t>action</w:t>
        </w:r>
        <w:r w:rsidR="002237FE" w:rsidRPr="00130755">
          <w:t xml:space="preserve"> </w:t>
        </w:r>
      </w:ins>
      <w:ins w:id="265" w:author="Brian Wortman" w:date="2014-04-25T19:28:00Z">
        <w:r w:rsidR="00B47E8C">
          <w:t xml:space="preserve">method </w:t>
        </w:r>
      </w:ins>
      <w:r w:rsidRPr="00130755">
        <w:t xml:space="preserve">will get invoked?” </w:t>
      </w:r>
      <w:ins w:id="266" w:author="Brian Wortman" w:date="2014-04-25T19:11:00Z">
        <w:r w:rsidR="002237FE">
          <w:t xml:space="preserve">Well, unlike with ASP.NET MVC, </w:t>
        </w:r>
      </w:ins>
      <w:del w:id="267"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68" w:author="Brian Wortman" w:date="2014-04-25T19:13:00Z">
          <w:pPr/>
        </w:pPrChange>
      </w:pPr>
      <w:del w:id="269"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0" w:author="Brian Wortman" w:date="2014-04-25T19:12:00Z">
        <w:r w:rsidRPr="00130755" w:rsidDel="002237FE">
          <w:delText xml:space="preserve">just shown </w:delText>
        </w:r>
      </w:del>
      <w:r w:rsidRPr="00130755">
        <w:t xml:space="preserve">doesn’t </w:t>
      </w:r>
      <w:ins w:id="271"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2" w:author="Brian Wortman" w:date="2014-04-25T19:12:00Z">
        <w:r w:rsidR="002237FE">
          <w:t xml:space="preserve">ASP.NET </w:t>
        </w:r>
      </w:ins>
      <w:r w:rsidRPr="00130755">
        <w:t xml:space="preserve">Web API </w:t>
      </w:r>
      <w:ins w:id="273" w:author="Brian Wortman" w:date="2014-04-25T19:12:00Z">
        <w:r w:rsidR="002237FE">
          <w:t xml:space="preserve">framework </w:t>
        </w:r>
      </w:ins>
      <w:r w:rsidRPr="00130755">
        <w:t xml:space="preserve">automatically invokes controller </w:t>
      </w:r>
      <w:del w:id="274" w:author="Brian Wortman" w:date="2014-04-25T19:16:00Z">
        <w:r w:rsidRPr="00130755" w:rsidDel="002237FE">
          <w:delText xml:space="preserve">methods </w:delText>
        </w:r>
      </w:del>
      <w:ins w:id="275" w:author="Brian Wortman" w:date="2014-04-25T19:28:00Z">
        <w:r w:rsidR="00B47E8C">
          <w:t>methods</w:t>
        </w:r>
      </w:ins>
      <w:ins w:id="276"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77" w:author="Brian Wortman" w:date="2014-04-25T19:12:00Z">
        <w:r w:rsidRPr="00130755" w:rsidDel="002237FE">
          <w:delText xml:space="preserve">MVC (via the Web API) </w:delText>
        </w:r>
      </w:del>
      <w:ins w:id="278"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79" w:author="Brian Wortman" w:date="2014-04-25T19:16:00Z">
        <w:r w:rsidRPr="00130755" w:rsidDel="00536D37">
          <w:delText xml:space="preserve">method </w:delText>
        </w:r>
      </w:del>
      <w:ins w:id="280"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1" w:author="Brian Wortman" w:date="2014-04-25T19:13:00Z">
        <w:r w:rsidR="002237FE">
          <w:rPr>
            <w:rStyle w:val="CodeInline"/>
          </w:rPr>
          <w:t xml:space="preserve"> </w:t>
        </w:r>
      </w:ins>
      <w:del w:id="282" w:author="Brian Wortman" w:date="2014-04-25T19:13:00Z">
        <w:r w:rsidRPr="00130755" w:rsidDel="002237FE">
          <w:delText xml:space="preserve">controller </w:delText>
        </w:r>
      </w:del>
      <w:r w:rsidRPr="00130755">
        <w:t xml:space="preserve">class. If the caller were performing a POST instead, then </w:t>
      </w:r>
      <w:del w:id="283" w:author="Brian Wortman" w:date="2014-04-25T19:13:00Z">
        <w:r w:rsidRPr="00130755" w:rsidDel="002237FE">
          <w:delText xml:space="preserve">MVC </w:delText>
        </w:r>
      </w:del>
      <w:ins w:id="284"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85"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86"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87" w:author="Brian Wortman" w:date="2014-04-25T19:23:00Z">
          <w:pPr/>
        </w:pPrChange>
      </w:pPr>
      <w:r w:rsidRPr="00130755">
        <w:t>As you can see in the preceding route configuration, there is an optional</w:t>
      </w:r>
      <w:ins w:id="288"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89" w:author="Brian Wortman" w:date="2014-04-25T19:23:00Z">
        <w:r w:rsidRPr="00130755" w:rsidDel="00D02969">
          <w:delText xml:space="preserve">then </w:delText>
        </w:r>
      </w:del>
      <w:ins w:id="290" w:author="Brian Wortman" w:date="2014-04-25T19:23:00Z">
        <w:r w:rsidR="00D02969">
          <w:t xml:space="preserve">the framework </w:t>
        </w:r>
      </w:ins>
      <w:del w:id="291" w:author="Brian Wortman" w:date="2014-04-25T19:23:00Z">
        <w:r w:rsidRPr="00130755" w:rsidDel="00D02969">
          <w:delText xml:space="preserve">MVC </w:delText>
        </w:r>
      </w:del>
      <w:r w:rsidRPr="00130755">
        <w:t xml:space="preserve">will </w:t>
      </w:r>
      <w:ins w:id="292" w:author="Brian Wortman" w:date="2014-04-25T19:23:00Z">
        <w:r w:rsidR="00D02969">
          <w:t xml:space="preserve">select </w:t>
        </w:r>
      </w:ins>
      <w:r w:rsidRPr="00130755">
        <w:t xml:space="preserve">invoke the corresponding </w:t>
      </w:r>
      <w:ins w:id="293"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4"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5" w:author="Brian Wortman" w:date="2014-04-26T20:38:00Z">
        <w:r w:rsidR="008D1170">
          <w:t>, Verbs,</w:t>
        </w:r>
      </w:ins>
      <w:r w:rsidRPr="00130755">
        <w:t xml:space="preserve"> and </w:t>
      </w:r>
      <w:ins w:id="296"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297"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298" w:author="Brian Wortman" w:date="2014-04-25T19:34:00Z">
          <w:pPr/>
        </w:pPrChange>
      </w:pPr>
      <w:del w:id="299" w:author="Brian Wortman" w:date="2014-04-26T12:19:00Z">
        <w:r w:rsidRPr="00130755" w:rsidDel="006362B1">
          <w:lastRenderedPageBreak/>
          <w:delText>By default, t</w:delText>
        </w:r>
      </w:del>
      <w:ins w:id="300"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1" w:author="Brian Wortman" w:date="2014-04-25T19:31:00Z">
        <w:r w:rsidRPr="00130755" w:rsidDel="00B47E8C">
          <w:delText xml:space="preserve">the </w:delText>
        </w:r>
      </w:del>
      <w:ins w:id="302"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3" w:author="Brian Wortman" w:date="2014-04-25T19:33:00Z">
        <w:r w:rsidR="00087318">
          <w:t xml:space="preserve">, say, </w:t>
        </w:r>
      </w:ins>
      <w:del w:id="304" w:author="Brian Wortman" w:date="2014-04-25T19:33:00Z">
        <w:r w:rsidRPr="00130755" w:rsidDel="00087318">
          <w:delText xml:space="preserve"> </w:delText>
        </w:r>
      </w:del>
      <w:r w:rsidRPr="00130755">
        <w:t>ASP.NET MVC</w:t>
      </w:r>
      <w:ins w:id="305" w:author="Brian Wortman" w:date="2014-04-25T19:33:00Z">
        <w:r w:rsidR="00087318">
          <w:t xml:space="preserve"> or WCF</w:t>
        </w:r>
      </w:ins>
      <w:del w:id="306" w:author="Brian Wortman" w:date="2014-04-25T19:33:00Z">
        <w:r w:rsidRPr="00130755" w:rsidDel="00087318">
          <w:delText xml:space="preserve"> without the Web API</w:delText>
        </w:r>
      </w:del>
      <w:r w:rsidRPr="00130755">
        <w:t>.</w:t>
      </w:r>
      <w:del w:id="307"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08" w:author="Brian Wortman" w:date="2014-04-25T20:17:00Z"/>
        </w:rPr>
        <w:pPrChange w:id="309" w:author="Brian Wortman" w:date="2014-04-25T20:16:00Z">
          <w:pPr/>
        </w:pPrChange>
      </w:pPr>
      <w:r w:rsidRPr="00130755">
        <w:t xml:space="preserve">In addition to using arguments that come from the URL, you can add </w:t>
      </w:r>
      <w:del w:id="310" w:author="Brian Wortman" w:date="2014-04-25T19:39:00Z">
        <w:r w:rsidRPr="00130755" w:rsidDel="001D6AD9">
          <w:delText xml:space="preserve">additional </w:delText>
        </w:r>
      </w:del>
      <w:ins w:id="311" w:author="Brian Wortman" w:date="2014-04-25T19:34:00Z">
        <w:r w:rsidR="00087318">
          <w:t xml:space="preserve">method </w:t>
        </w:r>
      </w:ins>
      <w:r w:rsidRPr="00130755">
        <w:t xml:space="preserve">arguments for data that </w:t>
      </w:r>
      <w:ins w:id="312" w:author="Brian Wortman" w:date="2014-04-25T19:39:00Z">
        <w:r w:rsidR="001D6AD9">
          <w:t>arrives via the message body</w:t>
        </w:r>
      </w:ins>
      <w:ins w:id="313" w:author="Brian Wortman" w:date="2014-04-25T19:40:00Z">
        <w:r w:rsidR="001D6AD9">
          <w:t xml:space="preserve">. You can even add an argument of </w:t>
        </w:r>
      </w:ins>
      <w:del w:id="314" w:author="Brian Wortman" w:date="2014-04-25T19:40:00Z">
        <w:r w:rsidRPr="00130755" w:rsidDel="001D6AD9">
          <w:delText xml:space="preserve">represents your model object, as well as a </w:delText>
        </w:r>
      </w:del>
      <w:r w:rsidRPr="00130755">
        <w:t>.</w:t>
      </w:r>
      <w:r w:rsidRPr="0014777F">
        <w:t xml:space="preserve">NET type </w:t>
      </w:r>
      <w:del w:id="315"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16" w:author="Brian Wortman" w:date="2014-04-25T19:41:00Z">
        <w:r w:rsidR="001D6AD9" w:rsidRPr="00200A8F">
          <w:rPr>
            <w:rStyle w:val="CodeInline"/>
            <w:rFonts w:ascii="Utopia" w:hAnsi="Utopia"/>
          </w:rPr>
          <w:t xml:space="preserve">, which the framework </w:t>
        </w:r>
      </w:ins>
      <w:ins w:id="317" w:author="Brian Wortman" w:date="2014-04-25T19:42:00Z">
        <w:r w:rsidR="001D6AD9" w:rsidRPr="00E81FBB">
          <w:rPr>
            <w:rStyle w:val="CodeInline"/>
            <w:rFonts w:ascii="Utopia" w:hAnsi="Utopia"/>
            <w:rPrChange w:id="318" w:author="Brian Wortman" w:date="2014-04-25T20:16:00Z">
              <w:rPr>
                <w:rStyle w:val="CodeInline"/>
              </w:rPr>
            </w:rPrChange>
          </w:rPr>
          <w:t xml:space="preserve">will </w:t>
        </w:r>
      </w:ins>
      <w:ins w:id="319" w:author="Brian Wortman" w:date="2014-04-26T12:19:00Z">
        <w:r w:rsidR="006362B1">
          <w:rPr>
            <w:rStyle w:val="CodeInline"/>
          </w:rPr>
          <w:t>provide</w:t>
        </w:r>
      </w:ins>
      <w:ins w:id="320" w:author="Brian Wortman" w:date="2014-04-25T19:42:00Z">
        <w:r w:rsidR="001D6AD9" w:rsidRPr="0014777F">
          <w:rPr>
            <w:rStyle w:val="CodeInline"/>
            <w:rFonts w:ascii="Utopia" w:hAnsi="Utopia"/>
          </w:rPr>
          <w:t xml:space="preserve"> </w:t>
        </w:r>
      </w:ins>
      <w:ins w:id="321" w:author="Brian Wortman" w:date="2014-04-25T19:41:00Z">
        <w:r w:rsidR="001D6AD9" w:rsidRPr="0014777F">
          <w:rPr>
            <w:rStyle w:val="CodeInline"/>
            <w:rFonts w:ascii="Utopia" w:hAnsi="Utopia"/>
          </w:rPr>
          <w:t>automatically</w:t>
        </w:r>
      </w:ins>
      <w:r w:rsidRPr="0014777F">
        <w:t>.</w:t>
      </w:r>
      <w:ins w:id="322" w:author="Brian Wortman" w:date="2014-04-25T20:17:00Z">
        <w:r w:rsidR="00E81FBB">
          <w:t xml:space="preserve"> As an example, </w:t>
        </w:r>
      </w:ins>
    </w:p>
    <w:p w14:paraId="545B32E3" w14:textId="77777777" w:rsidR="00130755" w:rsidRPr="00130755" w:rsidRDefault="00130755">
      <w:pPr>
        <w:pStyle w:val="BodyTextCont"/>
        <w:pPrChange w:id="323" w:author="Brian Wortman" w:date="2014-04-25T20:17:00Z">
          <w:pPr/>
        </w:pPrChange>
      </w:pPr>
      <w:del w:id="324" w:author="Brian Wortman" w:date="2014-04-25T20:17:00Z">
        <w:r w:rsidRPr="00130755" w:rsidDel="00E81FBB">
          <w:delText>H</w:delText>
        </w:r>
      </w:del>
      <w:proofErr w:type="gramStart"/>
      <w:ins w:id="325" w:author="Brian Wortman" w:date="2014-04-25T20:17:00Z">
        <w:r w:rsidR="00E81FBB">
          <w:t>h</w:t>
        </w:r>
      </w:ins>
      <w:r w:rsidRPr="00130755">
        <w:t>ere’s</w:t>
      </w:r>
      <w:proofErr w:type="gramEnd"/>
      <w:r w:rsidRPr="00130755">
        <w:t xml:space="preserve"> the signature of </w:t>
      </w:r>
      <w:ins w:id="326" w:author="Brian Wortman" w:date="2014-04-25T20:18:00Z">
        <w:r w:rsidR="00E81FBB">
          <w:t>the</w:t>
        </w:r>
      </w:ins>
      <w:del w:id="327"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28" w:author="Brian Wortman" w:date="2014-04-25T20:18:00Z">
        <w:r w:rsidRPr="00130755" w:rsidDel="00E81FBB">
          <w:delText xml:space="preserve">will </w:delText>
        </w:r>
      </w:del>
      <w:r w:rsidRPr="00130755">
        <w:t>exist</w:t>
      </w:r>
      <w:ins w:id="329" w:author="Brian Wortman" w:date="2014-04-25T20:18:00Z">
        <w:r w:rsidR="00E81FBB">
          <w:t>ed</w:t>
        </w:r>
      </w:ins>
      <w:r w:rsidRPr="00130755">
        <w:t xml:space="preserve"> on the</w:t>
      </w:r>
      <w:ins w:id="330" w:author="Brian Wortman" w:date="2014-04-25T20:18:00Z">
        <w:r w:rsidR="00E81FBB">
          <w:t xml:space="preserve"> </w:t>
        </w:r>
      </w:ins>
      <w:proofErr w:type="spellStart"/>
      <w:r w:rsidRPr="00130755">
        <w:rPr>
          <w:rStyle w:val="CodeInline"/>
        </w:rPr>
        <w:t>CategoriesController</w:t>
      </w:r>
      <w:proofErr w:type="spellEnd"/>
      <w:ins w:id="331" w:author="Brian Wortman" w:date="2014-04-25T20:18:00Z">
        <w:r w:rsidR="00E81FBB">
          <w:t xml:space="preserve"> in the previous edition of this book:</w:t>
        </w:r>
      </w:ins>
      <w:del w:id="332"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3" w:author="Brian Wortman" w:date="2014-04-25T20:19:00Z">
          <w:pPr/>
        </w:pPrChange>
      </w:pPr>
      <w:r w:rsidRPr="00130755">
        <w:t>Let’s examine each of these arguments</w:t>
      </w:r>
      <w:del w:id="334" w:author="Brian Wortman" w:date="2014-04-25T20:19:00Z">
        <w:r w:rsidRPr="00130755" w:rsidDel="00E81FBB">
          <w:delText>.</w:delText>
        </w:r>
      </w:del>
      <w:ins w:id="335"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36"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37" w:author="Brian Wortman" w:date="2014-04-26T12:20:00Z">
        <w:r w:rsidRPr="00130755" w:rsidDel="006362B1">
          <w:delText xml:space="preserve">You </w:delText>
        </w:r>
      </w:del>
      <w:ins w:id="338" w:author="Brian Wortman" w:date="2014-04-26T12:20:00Z">
        <w:r w:rsidR="006362B1">
          <w:t xml:space="preserve">It provides </w:t>
        </w:r>
      </w:ins>
      <w:del w:id="339"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0"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77777777" w:rsidR="00130755" w:rsidRDefault="00130755">
      <w:pPr>
        <w:pStyle w:val="BodyTextCont"/>
        <w:rPr>
          <w:ins w:id="341" w:author="Brian Wortman" w:date="2014-04-24T20:11:00Z"/>
        </w:rPr>
        <w:pPrChange w:id="342" w:author="Brian Wortman" w:date="2014-04-25T20:26:00Z">
          <w:pPr/>
        </w:pPrChange>
      </w:pPr>
      <w:r w:rsidRPr="00130755">
        <w:t xml:space="preserve">Note that you could instead use the </w:t>
      </w:r>
      <w:r w:rsidRPr="00130755">
        <w:rPr>
          <w:rStyle w:val="CodeInline"/>
        </w:rPr>
        <w:t>ApiController</w:t>
      </w:r>
      <w:r w:rsidRPr="00130755">
        <w:t xml:space="preserve">’s </w:t>
      </w:r>
      <w:r w:rsidRPr="00130755">
        <w:rPr>
          <w:rStyle w:val="CodeInline"/>
        </w:rPr>
        <w:t>Request</w:t>
      </w:r>
      <w:r w:rsidRPr="00130755">
        <w:t xml:space="preserve"> property to access the same object. Since the Web API controllers all inherit from the </w:t>
      </w:r>
      <w:r w:rsidRPr="00130755">
        <w:rPr>
          <w:rStyle w:val="CodeInline"/>
        </w:rPr>
        <w:t>ApiController</w:t>
      </w:r>
      <w:r w:rsidRPr="00130755">
        <w:t xml:space="preserve"> base class, you can use this property anywhere you </w:t>
      </w:r>
      <w:r w:rsidR="004254E9" w:rsidRPr="00130755">
        <w:t xml:space="preserve">need </w:t>
      </w:r>
      <w:ins w:id="343" w:author="Brian Wortman" w:date="2014-04-25T20:26:00Z">
        <w:r w:rsidR="006B6BF5">
          <w:t xml:space="preserve">to </w:t>
        </w:r>
      </w:ins>
      <w:r w:rsidR="004254E9" w:rsidRPr="00130755">
        <w:t>within</w:t>
      </w:r>
      <w:r w:rsidRPr="00130755">
        <w:t xml:space="preserve"> the controller code. However, you should be careful not to couple your code to anything going on in a base class. Doing so generally makes it much more difficult to test, and it increases the fragility of your code. This is why </w:t>
      </w:r>
      <w:ins w:id="344" w:author="Brian Wortman" w:date="2014-04-25T20:26:00Z">
        <w:r w:rsidR="006B6BF5">
          <w:t>we</w:t>
        </w:r>
      </w:ins>
      <w:del w:id="345" w:author="Brian Wortman" w:date="2014-04-25T20:26:00Z">
        <w:r w:rsidRPr="00130755" w:rsidDel="006B6BF5">
          <w:delText>I</w:delText>
        </w:r>
      </w:del>
      <w:r w:rsidRPr="00130755">
        <w:t xml:space="preserve"> prefer to have the request object passed </w:t>
      </w:r>
      <w:del w:id="346" w:author="Brian Wortman" w:date="2014-04-25T20:27:00Z">
        <w:r w:rsidRPr="00130755" w:rsidDel="006B6BF5">
          <w:delText xml:space="preserve">into </w:delText>
        </w:r>
      </w:del>
      <w:ins w:id="347" w:author="Brian Wortman" w:date="2014-04-25T20:27:00Z">
        <w:r w:rsidR="006B6BF5">
          <w:t xml:space="preserve">in as an argument </w:t>
        </w:r>
      </w:ins>
      <w:del w:id="348" w:author="Brian Wortman" w:date="2014-04-25T20:27:00Z">
        <w:r w:rsidRPr="00130755" w:rsidDel="006B6BF5">
          <w:delText xml:space="preserve">me </w:delText>
        </w:r>
      </w:del>
      <w:r w:rsidRPr="00130755">
        <w:t>when needed.</w:t>
      </w:r>
      <w:del w:id="349" w:author="Brian Wortman" w:date="2014-04-25T20:29:00Z">
        <w:r w:rsidRPr="00130755" w:rsidDel="006B6BF5">
          <w:delText xml:space="preserve"> </w:delText>
        </w:r>
      </w:del>
      <w:del w:id="350" w:author="Brian Wortman" w:date="2014-04-25T20:27:00Z">
        <w:r w:rsidRPr="00130755" w:rsidDel="006B6BF5">
          <w:delText xml:space="preserve">That </w:delText>
        </w:r>
      </w:del>
      <w:del w:id="351" w:author="Brian Wortman" w:date="2014-04-25T20:29:00Z">
        <w:r w:rsidRPr="00130755" w:rsidDel="006B6BF5">
          <w:delText>makes it</w:delText>
        </w:r>
      </w:del>
      <w:del w:id="352" w:author="Brian Wortman" w:date="2014-04-25T20:27:00Z">
        <w:r w:rsidRPr="00130755" w:rsidDel="006B6BF5">
          <w:delText>’s</w:delText>
        </w:r>
      </w:del>
      <w:del w:id="353" w:author="Brian Wortman" w:date="2014-04-25T20:29:00Z">
        <w:r w:rsidRPr="00130755" w:rsidDel="006B6BF5">
          <w:delText xml:space="preserve"> </w:delText>
        </w:r>
      </w:del>
      <w:del w:id="354" w:author="Brian Wortman" w:date="2014-04-25T20:27:00Z">
        <w:r w:rsidRPr="00130755" w:rsidDel="006B6BF5">
          <w:delText xml:space="preserve">much </w:delText>
        </w:r>
      </w:del>
      <w:del w:id="355" w:author="Brian Wortman" w:date="2014-04-25T20:29:00Z">
        <w:r w:rsidRPr="00130755" w:rsidDel="006B6BF5">
          <w:delText xml:space="preserve">easier to mock up during tests; it also means </w:delText>
        </w:r>
      </w:del>
      <w:del w:id="356" w:author="Brian Wortman" w:date="2014-04-25T20:28:00Z">
        <w:r w:rsidRPr="00130755" w:rsidDel="006B6BF5">
          <w:delText xml:space="preserve">you’re </w:delText>
        </w:r>
      </w:del>
      <w:del w:id="357"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58" w:author="Brian Wortman" w:date="2014-04-25T20:28:00Z">
        <w:r w:rsidRPr="00130755" w:rsidDel="006B6BF5">
          <w:delText>not as much</w:delText>
        </w:r>
      </w:del>
      <w:del w:id="359" w:author="Brian Wortman" w:date="2014-04-25T20:29:00Z">
        <w:r w:rsidRPr="00130755" w:rsidDel="006B6BF5">
          <w:delText>, at least).</w:delText>
        </w:r>
      </w:del>
    </w:p>
    <w:p w14:paraId="190829E1" w14:textId="77777777" w:rsidR="00453DED" w:rsidRPr="00130755" w:rsidDel="00453DED" w:rsidRDefault="00453DED" w:rsidP="00130755">
      <w:pPr>
        <w:rPr>
          <w:del w:id="360" w:author="Brian Wortman" w:date="2014-04-24T20:14:00Z"/>
        </w:rPr>
      </w:pPr>
    </w:p>
    <w:p w14:paraId="693B596E" w14:textId="77777777" w:rsidR="00130755" w:rsidRPr="00130755" w:rsidDel="00453DED" w:rsidRDefault="00130755" w:rsidP="00130755">
      <w:pPr>
        <w:pStyle w:val="SideBarHead"/>
        <w:rPr>
          <w:del w:id="361" w:author="Brian Wortman" w:date="2014-04-24T20:14:00Z"/>
        </w:rPr>
      </w:pPr>
      <w:del w:id="362"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63" w:author="Brian Wortman" w:date="2014-04-24T20:14:00Z"/>
        </w:rPr>
      </w:pPr>
      <w:del w:id="364"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65" w:author="Brian Wortman" w:date="2014-04-24T20:14:00Z"/>
        </w:rPr>
      </w:pPr>
      <w:del w:id="366"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67" w:author="Brian Wortman" w:date="2014-04-24T20:14:00Z"/>
        </w:rPr>
      </w:pPr>
      <w:del w:id="368"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69"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70" w:author="Brian Wortman" w:date="2014-04-25T20:30:00Z">
        <w:r w:rsidRPr="00130755" w:rsidDel="006B6BF5">
          <w:delText>MVC</w:delText>
        </w:r>
      </w:del>
      <w:ins w:id="371"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72" w:author="Brian Wortman" w:date="2014-04-25T20:30:00Z">
        <w:r w:rsidRPr="00130755" w:rsidDel="006B6BF5">
          <w:delText xml:space="preserve">MVC </w:delText>
        </w:r>
      </w:del>
      <w:ins w:id="373" w:author="Brian Wortman" w:date="2014-04-25T20:30:00Z">
        <w:r w:rsidR="006B6BF5">
          <w:t>the framework</w:t>
        </w:r>
        <w:r w:rsidR="006B6BF5" w:rsidRPr="00130755">
          <w:t xml:space="preserve"> </w:t>
        </w:r>
      </w:ins>
      <w:r w:rsidRPr="00130755">
        <w:t xml:space="preserve">will do the work of </w:t>
      </w:r>
      <w:del w:id="374" w:author="Brian Wortman" w:date="2014-04-26T12:32:00Z">
        <w:r w:rsidRPr="00130755" w:rsidDel="001435D3">
          <w:delText xml:space="preserve">converting </w:delText>
        </w:r>
      </w:del>
      <w:ins w:id="375"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76" w:author="Brian Wortman" w:date="2014-04-26T12:34:00Z"/>
        </w:rPr>
        <w:pPrChange w:id="377" w:author="Brian Wortman" w:date="2014-04-25T20:44:00Z">
          <w:pPr/>
        </w:pPrChange>
      </w:pPr>
      <w:del w:id="378"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79" w:author="Brian Wortman" w:date="2014-04-25T20:45:00Z">
        <w:r w:rsidRPr="00130755" w:rsidDel="00F83037">
          <w:delText xml:space="preserve">MVC </w:delText>
        </w:r>
      </w:del>
      <w:del w:id="380"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81" w:author="Brian Wortman" w:date="2014-04-26T12:34:00Z"/>
        </w:rPr>
      </w:pPr>
      <w:del w:id="382" w:author="Brian Wortman" w:date="2014-04-26T12:34:00Z">
        <w:r w:rsidRPr="00130755" w:rsidDel="00542E74">
          <w:delText>{"Name":"Blue","Description":"Deferred"}</w:delText>
        </w:r>
      </w:del>
    </w:p>
    <w:p w14:paraId="27390495" w14:textId="77777777" w:rsidR="00130755" w:rsidRPr="00130755" w:rsidRDefault="00130755">
      <w:pPr>
        <w:pStyle w:val="BodyTextCont"/>
        <w:pPrChange w:id="383"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384" w:author="Brian Wortman" w:date="2014-04-25T20:46:00Z"/>
        </w:rPr>
      </w:pPr>
      <w:del w:id="385"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386" w:author="Brian Wortman" w:date="2014-04-25T20:46:00Z"/>
        </w:rPr>
        <w:pPrChange w:id="387" w:author="Brian Wortman" w:date="2014-04-25T20:46:00Z">
          <w:pPr/>
        </w:pPrChange>
      </w:pPr>
      <w:ins w:id="388" w:author="Brian Wortman" w:date="2014-04-25T20:46:00Z">
        <w:r w:rsidRPr="00F83037">
          <w:t>Put(HttpRequestMessage request, long id, Category category)</w:t>
        </w:r>
      </w:ins>
    </w:p>
    <w:p w14:paraId="08531E9B" w14:textId="77777777" w:rsidR="00130755" w:rsidRPr="00130755" w:rsidRDefault="00130755">
      <w:pPr>
        <w:pStyle w:val="BodyTextCont"/>
        <w:pPrChange w:id="389" w:author="Brian Wortman" w:date="2014-04-25T20:46:00Z">
          <w:pPr/>
        </w:pPrChange>
      </w:pPr>
      <w:r w:rsidRPr="00130755">
        <w:t>Now suppose the caller submits a PUT request to the following UR</w:t>
      </w:r>
      <w:ins w:id="390" w:author="Brian Wortman" w:date="2014-04-26T12:35:00Z">
        <w:r w:rsidR="00542E74">
          <w:t>L</w:t>
        </w:r>
      </w:ins>
      <w:del w:id="391"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392" w:author="Brian Wortman" w:date="2014-04-25T19:30:00Z"/>
        </w:rPr>
        <w:pPrChange w:id="393" w:author="Brian Wortman" w:date="2014-04-25T20:47:00Z">
          <w:pPr/>
        </w:pPrChange>
      </w:pPr>
      <w:r w:rsidRPr="00130755">
        <w:t>The</w:t>
      </w:r>
      <w:ins w:id="394" w:author="Brian Wortman" w:date="2014-04-26T12:24:00Z">
        <w:r w:rsidR="00A11842">
          <w:t xml:space="preserve"> framework </w:t>
        </w:r>
      </w:ins>
      <w:ins w:id="395" w:author="Brian Wortman" w:date="2014-04-26T12:35:00Z">
        <w:r w:rsidR="00542E74">
          <w:t xml:space="preserve">will </w:t>
        </w:r>
      </w:ins>
      <w:ins w:id="396" w:author="Brian Wortman" w:date="2014-04-26T12:27:00Z">
        <w:r w:rsidR="00A11842">
          <w:t xml:space="preserve">invoke </w:t>
        </w:r>
      </w:ins>
      <w:ins w:id="397" w:author="Brian Wortman" w:date="2014-04-26T12:28:00Z">
        <w:r w:rsidR="001435D3">
          <w:t xml:space="preserve">the controller's </w:t>
        </w:r>
      </w:ins>
      <w:ins w:id="398" w:author="Brian Wortman" w:date="2014-04-26T12:27:00Z">
        <w:r w:rsidR="00A11842">
          <w:t xml:space="preserve">Put </w:t>
        </w:r>
      </w:ins>
      <w:ins w:id="399" w:author="Brian Wortman" w:date="2014-04-26T12:28:00Z">
        <w:r w:rsidR="001435D3">
          <w:t xml:space="preserve">method </w:t>
        </w:r>
      </w:ins>
      <w:ins w:id="400" w:author="Brian Wortman" w:date="2014-04-26T12:27:00Z">
        <w:r w:rsidR="00A11842">
          <w:t xml:space="preserve">with </w:t>
        </w:r>
      </w:ins>
      <w:ins w:id="401" w:author="Brian Wortman" w:date="2014-04-26T12:31:00Z">
        <w:r w:rsidR="001435D3">
          <w:t xml:space="preserve">a </w:t>
        </w:r>
      </w:ins>
      <w:ins w:id="402" w:author="Brian Wortman" w:date="2014-04-26T12:29:00Z">
        <w:r w:rsidR="001435D3">
          <w:t xml:space="preserve">framework-provided </w:t>
        </w:r>
      </w:ins>
      <w:proofErr w:type="spellStart"/>
      <w:ins w:id="403" w:author="Brian Wortman" w:date="2014-04-26T12:31:00Z">
        <w:r w:rsidR="001435D3">
          <w:t>HttpRequestMessage</w:t>
        </w:r>
      </w:ins>
      <w:proofErr w:type="spellEnd"/>
      <w:ins w:id="404" w:author="Brian Wortman" w:date="2014-04-26T12:32:00Z">
        <w:r w:rsidR="001435D3">
          <w:t xml:space="preserve"> as the request parameter,</w:t>
        </w:r>
      </w:ins>
      <w:ins w:id="405" w:author="Brian Wortman" w:date="2014-04-26T12:29:00Z">
        <w:r w:rsidR="001435D3">
          <w:t xml:space="preserve"> </w:t>
        </w:r>
      </w:ins>
      <w:ins w:id="406" w:author="Brian Wortman" w:date="2014-04-26T12:27:00Z">
        <w:r w:rsidR="00A11842">
          <w:t xml:space="preserve">123 </w:t>
        </w:r>
      </w:ins>
      <w:ins w:id="407" w:author="Brian Wortman" w:date="2014-04-26T12:28:00Z">
        <w:r w:rsidR="001435D3">
          <w:t xml:space="preserve">as the id, </w:t>
        </w:r>
      </w:ins>
      <w:ins w:id="408" w:author="Brian Wortman" w:date="2014-04-26T12:32:00Z">
        <w:r w:rsidR="001435D3">
          <w:t xml:space="preserve">and </w:t>
        </w:r>
      </w:ins>
      <w:ins w:id="409" w:author="Brian Wortman" w:date="2014-04-26T12:35:00Z">
        <w:r w:rsidR="00542E74">
          <w:t xml:space="preserve">a </w:t>
        </w:r>
      </w:ins>
      <w:ins w:id="410" w:author="Brian Wortman" w:date="2014-04-26T12:29:00Z">
        <w:r w:rsidR="001435D3">
          <w:t xml:space="preserve">category </w:t>
        </w:r>
      </w:ins>
      <w:ins w:id="411" w:author="Brian Wortman" w:date="2014-04-26T12:28:00Z">
        <w:r w:rsidR="001435D3">
          <w:t xml:space="preserve">object </w:t>
        </w:r>
      </w:ins>
      <w:ins w:id="412" w:author="Brian Wortman" w:date="2014-04-26T12:35:00Z">
        <w:r w:rsidR="00542E74">
          <w:t xml:space="preserve">parsed from the message body </w:t>
        </w:r>
      </w:ins>
      <w:ins w:id="413" w:author="Brian Wortman" w:date="2014-04-26T12:29:00Z">
        <w:r w:rsidR="001435D3">
          <w:t>as the category</w:t>
        </w:r>
      </w:ins>
      <w:del w:id="414"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15"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16" w:author="Brian Wortman" w:date="2014-04-26T12:37:00Z">
        <w:r w:rsidR="00542E74">
          <w:t>; the framework does it for you</w:t>
        </w:r>
      </w:ins>
      <w:r w:rsidRPr="00130755">
        <w:t xml:space="preserve">. Nor do you need to define any data contracts, as would normally be </w:t>
      </w:r>
      <w:del w:id="417" w:author="Brian Wortman" w:date="2014-04-26T12:37:00Z">
        <w:r w:rsidRPr="00130755" w:rsidDel="00542E74">
          <w:delText xml:space="preserve">done </w:delText>
        </w:r>
      </w:del>
      <w:ins w:id="418"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19" w:author="Brian Wortman" w:date="2014-04-25T20:48:00Z"/>
        </w:rPr>
        <w:pPrChange w:id="420" w:author="Brian Wortman" w:date="2014-04-25T19:30:00Z">
          <w:pPr/>
        </w:pPrChange>
      </w:pPr>
      <w:ins w:id="421" w:author="Brian Wortman" w:date="2014-04-25T19:30:00Z">
        <w:r>
          <w:t>Attribute-Based Routing</w:t>
        </w:r>
      </w:ins>
    </w:p>
    <w:p w14:paraId="3D87FD33" w14:textId="77777777" w:rsidR="00130755" w:rsidRDefault="00AA4F10">
      <w:pPr>
        <w:pStyle w:val="BodyTextFirst"/>
        <w:rPr>
          <w:ins w:id="422" w:author="Brian Wortman" w:date="2014-04-26T15:24:00Z"/>
        </w:rPr>
        <w:pPrChange w:id="423" w:author="Brian Wortman" w:date="2014-04-25T20:50:00Z">
          <w:pPr/>
        </w:pPrChange>
      </w:pPr>
      <w:ins w:id="424" w:author="Brian Wortman" w:date="2014-04-25T20:50:00Z">
        <w:r>
          <w:t>While certainly powerful, t</w:t>
        </w:r>
      </w:ins>
      <w:ins w:id="425" w:author="Brian Wortman" w:date="2014-04-25T20:49:00Z">
        <w:r>
          <w:t xml:space="preserve">he </w:t>
        </w:r>
      </w:ins>
      <w:ins w:id="426" w:author="Brian Wortman" w:date="2014-04-25T21:10:00Z">
        <w:r w:rsidR="005C3A8D">
          <w:t>convention-based</w:t>
        </w:r>
      </w:ins>
      <w:ins w:id="427"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28" w:author="Brian Wortman" w:date="2014-04-25T20:50:00Z">
        <w:r>
          <w:t xml:space="preserve"> in ASP.NET Web API version 1 had some limitations. For example, let's say w</w:t>
        </w:r>
        <w:r w:rsidR="005C3A8D">
          <w:t>e need</w:t>
        </w:r>
      </w:ins>
      <w:ins w:id="429" w:author="Brian Wortman" w:date="2014-04-25T21:10:00Z">
        <w:r w:rsidR="005C3A8D">
          <w:t>ed</w:t>
        </w:r>
      </w:ins>
      <w:ins w:id="430" w:author="Brian Wortman" w:date="2014-04-25T20:50:00Z">
        <w:r w:rsidR="005C3A8D">
          <w:t xml:space="preserve"> to support the following:</w:t>
        </w:r>
      </w:ins>
    </w:p>
    <w:p w14:paraId="250961D3" w14:textId="77777777" w:rsidR="009000A8" w:rsidRDefault="009000A8">
      <w:pPr>
        <w:pStyle w:val="BodyTextFirst"/>
        <w:rPr>
          <w:ins w:id="431" w:author="Brian Wortman" w:date="2014-04-25T20:54:00Z"/>
        </w:rPr>
        <w:pPrChange w:id="432" w:author="Brian Wortman" w:date="2014-04-25T20:50:00Z">
          <w:pPr/>
        </w:pPrChange>
      </w:pPr>
    </w:p>
    <w:p w14:paraId="73FA9C63" w14:textId="485EA860" w:rsidR="00AA4F10" w:rsidRDefault="009000A8">
      <w:pPr>
        <w:pStyle w:val="BodyTextFirst"/>
        <w:rPr>
          <w:ins w:id="433" w:author="Brian Wortman" w:date="2014-04-25T20:54:00Z"/>
        </w:rPr>
        <w:pPrChange w:id="434" w:author="Brian Wortman" w:date="2014-04-25T20:50:00Z">
          <w:pPr/>
        </w:pPrChange>
      </w:pPr>
      <w:ins w:id="435" w:author="Brian Wortman" w:date="2014-04-26T15:25:00Z">
        <w:r>
          <w:lastRenderedPageBreak/>
          <w:t>Table 5-2. URLs</w:t>
        </w:r>
      </w:ins>
      <w:ins w:id="436" w:author="Brian Wortman" w:date="2014-04-26T20:49:00Z">
        <w:r w:rsidR="00E811A3">
          <w:t>, Verbs,</w:t>
        </w:r>
      </w:ins>
      <w:ins w:id="437"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38"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39" w:author="Brian Wortman" w:date="2014-04-25T20:54:00Z"/>
              </w:rPr>
            </w:pPr>
            <w:ins w:id="440"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41" w:author="Brian Wortman" w:date="2014-04-25T20:54:00Z"/>
              </w:rPr>
            </w:pPr>
            <w:ins w:id="442"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43" w:author="Brian Wortman" w:date="2014-04-25T20:54:00Z"/>
              </w:rPr>
            </w:pPr>
            <w:ins w:id="444" w:author="Brian Wortman" w:date="2014-04-25T20:54:00Z">
              <w:r w:rsidRPr="00130755">
                <w:t>Controller Method</w:t>
              </w:r>
            </w:ins>
          </w:p>
        </w:tc>
      </w:tr>
      <w:tr w:rsidR="00AA4F10" w14:paraId="24918575" w14:textId="77777777" w:rsidTr="00E707B2">
        <w:trPr>
          <w:ins w:id="445"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46" w:author="Brian Wortman" w:date="2014-04-25T20:54:00Z"/>
                <w:rStyle w:val="CodeInline"/>
              </w:rPr>
            </w:pPr>
            <w:ins w:id="447"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48" w:author="Brian Wortman" w:date="2014-04-25T20:54:00Z"/>
              </w:rPr>
            </w:pPr>
            <w:ins w:id="449"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50" w:author="Brian Wortman" w:date="2014-04-25T20:54:00Z"/>
                <w:rStyle w:val="CodeInline"/>
              </w:rPr>
            </w:pPr>
            <w:ins w:id="451" w:author="Brian Wortman" w:date="2014-04-25T20:54:00Z">
              <w:r w:rsidRPr="00AA4F10">
                <w:rPr>
                  <w:rStyle w:val="CodeInline"/>
                </w:rPr>
                <w:t>Get(long id)</w:t>
              </w:r>
            </w:ins>
          </w:p>
        </w:tc>
      </w:tr>
      <w:tr w:rsidR="00AA4F10" w14:paraId="799D1FE4" w14:textId="77777777" w:rsidTr="00E707B2">
        <w:trPr>
          <w:ins w:id="452"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53" w:author="Brian Wortman" w:date="2014-04-25T20:54:00Z"/>
                <w:rStyle w:val="CodeInline"/>
              </w:rPr>
            </w:pPr>
            <w:ins w:id="454"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55" w:author="Brian Wortman" w:date="2014-04-25T20:54:00Z"/>
              </w:rPr>
            </w:pPr>
            <w:ins w:id="456"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57" w:author="Brian Wortman" w:date="2014-04-25T20:54:00Z"/>
                <w:rStyle w:val="CodeInline"/>
              </w:rPr>
            </w:pPr>
            <w:ins w:id="458" w:author="Brian Wortman" w:date="2014-04-25T20:55:00Z">
              <w:r>
                <w:rPr>
                  <w:rStyle w:val="CodeInline"/>
                </w:rPr>
                <w:t>Get</w:t>
              </w:r>
            </w:ins>
            <w:ins w:id="459" w:author="Brian Wortman" w:date="2014-04-25T20:54:00Z">
              <w:r w:rsidRPr="00AA4F10">
                <w:rPr>
                  <w:rStyle w:val="CodeInline"/>
                </w:rPr>
                <w:t>(</w:t>
              </w:r>
            </w:ins>
            <w:ins w:id="460" w:author="Brian Wortman" w:date="2014-04-25T20:55:00Z">
              <w:r>
                <w:rPr>
                  <w:rStyle w:val="CodeInline"/>
                </w:rPr>
                <w:t>string</w:t>
              </w:r>
            </w:ins>
            <w:ins w:id="461" w:author="Brian Wortman" w:date="2014-04-25T20:54:00Z">
              <w:r w:rsidRPr="00AA4F10">
                <w:rPr>
                  <w:rStyle w:val="CodeInline"/>
                </w:rPr>
                <w:t xml:space="preserve"> </w:t>
              </w:r>
            </w:ins>
            <w:proofErr w:type="spellStart"/>
            <w:ins w:id="462" w:author="Brian Wortman" w:date="2014-04-25T20:55:00Z">
              <w:r>
                <w:rPr>
                  <w:rStyle w:val="CodeInline"/>
                </w:rPr>
                <w:t>taskNum</w:t>
              </w:r>
            </w:ins>
            <w:proofErr w:type="spellEnd"/>
            <w:ins w:id="463" w:author="Brian Wortman" w:date="2014-04-25T20:54:00Z">
              <w:r w:rsidRPr="00AA4F10">
                <w:rPr>
                  <w:rStyle w:val="CodeInline"/>
                </w:rPr>
                <w:t>)</w:t>
              </w:r>
            </w:ins>
          </w:p>
        </w:tc>
      </w:tr>
    </w:tbl>
    <w:p w14:paraId="1BDD6D95" w14:textId="77777777" w:rsidR="008B515F" w:rsidRDefault="008B515F">
      <w:pPr>
        <w:pStyle w:val="BodyTextCont"/>
        <w:rPr>
          <w:ins w:id="464" w:author="Brian Wortman" w:date="2014-04-25T21:33:00Z"/>
        </w:rPr>
        <w:pPrChange w:id="465" w:author="Brian Wortman" w:date="2014-04-25T21:35:00Z">
          <w:pPr/>
        </w:pPrChange>
      </w:pPr>
      <w:ins w:id="466" w:author="Brian Wortman" w:date="2014-04-25T21:33:00Z">
        <w:r>
          <w:t>Here's the controller</w:t>
        </w:r>
      </w:ins>
      <w:ins w:id="467" w:author="Brian Wortman" w:date="2014-04-25T21:35:00Z">
        <w:r>
          <w:t xml:space="preserve"> implementation</w:t>
        </w:r>
      </w:ins>
      <w:ins w:id="468" w:author="Brian Wortman" w:date="2014-04-25T21:33:00Z">
        <w:r>
          <w:t>:</w:t>
        </w:r>
      </w:ins>
    </w:p>
    <w:p w14:paraId="18C1BB6F" w14:textId="77777777" w:rsidR="008B515F" w:rsidRPr="008B515F" w:rsidRDefault="008B515F">
      <w:pPr>
        <w:pStyle w:val="Code"/>
        <w:rPr>
          <w:ins w:id="469" w:author="Brian Wortman" w:date="2014-04-25T21:34:00Z"/>
        </w:rPr>
        <w:pPrChange w:id="470" w:author="Brian Wortman" w:date="2014-04-25T21:35:00Z">
          <w:pPr>
            <w:pStyle w:val="BodyTextFirst"/>
          </w:pPr>
        </w:pPrChange>
      </w:pPr>
      <w:ins w:id="471" w:author="Brian Wortman" w:date="2014-04-25T21:34:00Z">
        <w:r w:rsidRPr="008B515F">
          <w:t>public class TasksController : ApiController</w:t>
        </w:r>
      </w:ins>
    </w:p>
    <w:p w14:paraId="5B403DAE" w14:textId="77777777" w:rsidR="008B515F" w:rsidRPr="008B515F" w:rsidRDefault="008B515F">
      <w:pPr>
        <w:pStyle w:val="Code"/>
        <w:rPr>
          <w:ins w:id="472" w:author="Brian Wortman" w:date="2014-04-25T21:34:00Z"/>
        </w:rPr>
        <w:pPrChange w:id="473" w:author="Brian Wortman" w:date="2014-04-25T21:35:00Z">
          <w:pPr>
            <w:pStyle w:val="BodyTextFirst"/>
          </w:pPr>
        </w:pPrChange>
      </w:pPr>
      <w:ins w:id="474" w:author="Brian Wortman" w:date="2014-04-25T21:34:00Z">
        <w:r w:rsidRPr="008B515F">
          <w:t>{</w:t>
        </w:r>
      </w:ins>
    </w:p>
    <w:p w14:paraId="4A8B2A6E" w14:textId="77777777" w:rsidR="008B515F" w:rsidRPr="008B515F" w:rsidRDefault="008B515F">
      <w:pPr>
        <w:pStyle w:val="Code"/>
        <w:rPr>
          <w:ins w:id="475" w:author="Brian Wortman" w:date="2014-04-25T21:34:00Z"/>
        </w:rPr>
        <w:pPrChange w:id="476" w:author="Brian Wortman" w:date="2014-04-25T21:35:00Z">
          <w:pPr>
            <w:pStyle w:val="BodyTextFirst"/>
          </w:pPr>
        </w:pPrChange>
      </w:pPr>
      <w:ins w:id="477" w:author="Brian Wortman" w:date="2014-04-25T21:34:00Z">
        <w:r w:rsidRPr="008B515F">
          <w:t xml:space="preserve">    public string Get(int id)</w:t>
        </w:r>
      </w:ins>
    </w:p>
    <w:p w14:paraId="57E79F37" w14:textId="77777777" w:rsidR="008B515F" w:rsidRPr="008B515F" w:rsidRDefault="008B515F">
      <w:pPr>
        <w:pStyle w:val="Code"/>
        <w:rPr>
          <w:ins w:id="478" w:author="Brian Wortman" w:date="2014-04-25T21:34:00Z"/>
        </w:rPr>
        <w:pPrChange w:id="479" w:author="Brian Wortman" w:date="2014-04-25T21:35:00Z">
          <w:pPr>
            <w:pStyle w:val="BodyTextFirst"/>
          </w:pPr>
        </w:pPrChange>
      </w:pPr>
      <w:ins w:id="480" w:author="Brian Wortman" w:date="2014-04-25T21:34:00Z">
        <w:r w:rsidRPr="008B515F">
          <w:t xml:space="preserve">    {</w:t>
        </w:r>
      </w:ins>
    </w:p>
    <w:p w14:paraId="6BD3F857" w14:textId="77777777" w:rsidR="008B515F" w:rsidRPr="008B515F" w:rsidRDefault="008B515F">
      <w:pPr>
        <w:pStyle w:val="Code"/>
        <w:rPr>
          <w:ins w:id="481" w:author="Brian Wortman" w:date="2014-04-25T21:34:00Z"/>
        </w:rPr>
        <w:pPrChange w:id="482" w:author="Brian Wortman" w:date="2014-04-25T21:35:00Z">
          <w:pPr>
            <w:pStyle w:val="BodyTextFirst"/>
          </w:pPr>
        </w:pPrChange>
      </w:pPr>
      <w:ins w:id="483" w:author="Brian Wortman" w:date="2014-04-25T21:34:00Z">
        <w:r w:rsidRPr="008B515F">
          <w:t xml:space="preserve">        return "In the Get(int id) overload, id = " + id;</w:t>
        </w:r>
      </w:ins>
    </w:p>
    <w:p w14:paraId="3DEB0902"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 xml:space="preserve">    }</w:t>
        </w:r>
      </w:ins>
    </w:p>
    <w:p w14:paraId="7CC55EAD" w14:textId="77777777" w:rsidR="008B515F" w:rsidRPr="008B515F" w:rsidRDefault="008B515F">
      <w:pPr>
        <w:pStyle w:val="Code"/>
        <w:rPr>
          <w:ins w:id="487" w:author="Brian Wortman" w:date="2014-04-25T21:34:00Z"/>
        </w:rPr>
        <w:pPrChange w:id="488" w:author="Brian Wortman" w:date="2014-04-25T21:35:00Z">
          <w:pPr>
            <w:pStyle w:val="BodyTextFirst"/>
          </w:pPr>
        </w:pPrChange>
      </w:pPr>
    </w:p>
    <w:p w14:paraId="3ACE0198" w14:textId="77777777" w:rsidR="008B515F" w:rsidRPr="008B515F" w:rsidRDefault="008B515F">
      <w:pPr>
        <w:pStyle w:val="Code"/>
        <w:rPr>
          <w:ins w:id="489" w:author="Brian Wortman" w:date="2014-04-25T21:34:00Z"/>
        </w:rPr>
        <w:pPrChange w:id="490" w:author="Brian Wortman" w:date="2014-04-25T21:35:00Z">
          <w:pPr>
            <w:pStyle w:val="BodyTextFirst"/>
          </w:pPr>
        </w:pPrChange>
      </w:pPr>
      <w:ins w:id="491" w:author="Brian Wortman" w:date="2014-04-25T21:34:00Z">
        <w:r w:rsidRPr="008B515F">
          <w:t xml:space="preserve">    public string Get(string taskNum)</w:t>
        </w:r>
      </w:ins>
    </w:p>
    <w:p w14:paraId="0C1FE9AE" w14:textId="77777777" w:rsidR="008B515F" w:rsidRPr="008B515F" w:rsidRDefault="008B515F">
      <w:pPr>
        <w:pStyle w:val="Code"/>
        <w:rPr>
          <w:ins w:id="492" w:author="Brian Wortman" w:date="2014-04-25T21:34:00Z"/>
        </w:rPr>
        <w:pPrChange w:id="493" w:author="Brian Wortman" w:date="2014-04-25T21:35:00Z">
          <w:pPr>
            <w:pStyle w:val="BodyTextFirst"/>
          </w:pPr>
        </w:pPrChange>
      </w:pPr>
      <w:ins w:id="494" w:author="Brian Wortman" w:date="2014-04-25T21:34:00Z">
        <w:r w:rsidRPr="008B515F">
          <w:t xml:space="preserve">    {</w:t>
        </w:r>
      </w:ins>
    </w:p>
    <w:p w14:paraId="3F547A4C" w14:textId="77777777" w:rsidR="008B515F" w:rsidRPr="008B515F" w:rsidRDefault="008B515F">
      <w:pPr>
        <w:pStyle w:val="Code"/>
        <w:rPr>
          <w:ins w:id="495" w:author="Brian Wortman" w:date="2014-04-25T21:34:00Z"/>
        </w:rPr>
        <w:pPrChange w:id="496" w:author="Brian Wortman" w:date="2014-04-25T21:35:00Z">
          <w:pPr>
            <w:pStyle w:val="BodyTextFirst"/>
          </w:pPr>
        </w:pPrChange>
      </w:pPr>
      <w:ins w:id="497"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498" w:author="Brian Wortman" w:date="2014-04-25T21:34:00Z"/>
        </w:rPr>
        <w:pPrChange w:id="499" w:author="Brian Wortman" w:date="2014-04-25T21:35:00Z">
          <w:pPr>
            <w:pStyle w:val="BodyTextFirst"/>
          </w:pPr>
        </w:pPrChange>
      </w:pPr>
      <w:ins w:id="500" w:author="Brian Wortman" w:date="2014-04-25T21:34:00Z">
        <w:r w:rsidRPr="008B515F">
          <w:t xml:space="preserve">    }</w:t>
        </w:r>
      </w:ins>
    </w:p>
    <w:p w14:paraId="2A90B2BE" w14:textId="77777777" w:rsidR="008B515F" w:rsidRDefault="008B515F">
      <w:pPr>
        <w:pStyle w:val="Code"/>
        <w:rPr>
          <w:ins w:id="501" w:author="Brian Wortman" w:date="2014-04-25T21:33:00Z"/>
        </w:rPr>
        <w:pPrChange w:id="502" w:author="Brian Wortman" w:date="2014-04-25T21:35:00Z">
          <w:pPr/>
        </w:pPrChange>
      </w:pPr>
      <w:ins w:id="503" w:author="Brian Wortman" w:date="2014-04-25T21:34:00Z">
        <w:r w:rsidRPr="008B515F">
          <w:t>}</w:t>
        </w:r>
      </w:ins>
    </w:p>
    <w:p w14:paraId="0C25ED95" w14:textId="7495815A" w:rsidR="00AA4F10" w:rsidRDefault="005C3A8D">
      <w:pPr>
        <w:pStyle w:val="BodyTextCont"/>
        <w:rPr>
          <w:ins w:id="504" w:author="Brian Wortman" w:date="2014-04-25T21:24:00Z"/>
        </w:rPr>
        <w:pPrChange w:id="505" w:author="Brian Wortman" w:date="2014-04-25T21:36:00Z">
          <w:pPr/>
        </w:pPrChange>
      </w:pPr>
      <w:ins w:id="506" w:author="Brian Wortman" w:date="2014-04-25T21:06:00Z">
        <w:r>
          <w:t xml:space="preserve">If </w:t>
        </w:r>
      </w:ins>
      <w:ins w:id="507" w:author="Brian Wortman" w:date="2014-04-25T21:10:00Z">
        <w:r>
          <w:t xml:space="preserve">convention-based routing were our only option </w:t>
        </w:r>
      </w:ins>
      <w:ins w:id="508" w:author="Brian Wortman" w:date="2014-04-25T21:06:00Z">
        <w:r>
          <w:t>we'd be out of luck</w:t>
        </w:r>
      </w:ins>
      <w:ins w:id="509" w:author="Brian Wortman" w:date="2014-04-25T22:28:00Z">
        <w:r w:rsidR="00BD4988">
          <w:t>. T</w:t>
        </w:r>
      </w:ins>
      <w:ins w:id="510" w:author="Brian Wortman" w:date="2014-04-25T21:06:00Z">
        <w:r>
          <w:t xml:space="preserve">he framework </w:t>
        </w:r>
      </w:ins>
      <w:ins w:id="511" w:author="Brian Wortman" w:date="2014-04-25T21:07:00Z">
        <w:r>
          <w:t>pick</w:t>
        </w:r>
      </w:ins>
      <w:ins w:id="512" w:author="Brian Wortman" w:date="2014-04-25T21:09:00Z">
        <w:r>
          <w:t>s</w:t>
        </w:r>
      </w:ins>
      <w:ins w:id="513" w:author="Brian Wortman" w:date="2014-04-25T21:07:00Z">
        <w:r>
          <w:t xml:space="preserve"> the first action method </w:t>
        </w:r>
      </w:ins>
      <w:ins w:id="514" w:author="Brian Wortman" w:date="2014-04-25T22:43:00Z">
        <w:r w:rsidR="00820DAE">
          <w:t xml:space="preserve">based on </w:t>
        </w:r>
      </w:ins>
      <w:ins w:id="515" w:author="Brian Wortman" w:date="2014-04-25T21:07:00Z">
        <w:r>
          <w:t xml:space="preserve">the </w:t>
        </w:r>
      </w:ins>
      <w:ins w:id="516" w:author="Brian Wortman" w:date="2014-04-25T22:34:00Z">
        <w:r w:rsidR="001B1F0B">
          <w:t>route</w:t>
        </w:r>
      </w:ins>
      <w:ins w:id="517" w:author="Brian Wortman" w:date="2014-04-25T21:08:00Z">
        <w:r>
          <w:t xml:space="preserve"> and verb</w:t>
        </w:r>
      </w:ins>
      <w:ins w:id="518" w:author="Brian Wortman" w:date="2014-04-25T22:58:00Z">
        <w:r w:rsidR="00957981">
          <w:t>, and</w:t>
        </w:r>
      </w:ins>
      <w:ins w:id="519" w:author="Brian Wortman" w:date="2014-04-25T22:37:00Z">
        <w:r w:rsidR="004841DD">
          <w:t xml:space="preserve"> </w:t>
        </w:r>
      </w:ins>
      <w:ins w:id="520" w:author="Brian Wortman" w:date="2014-04-25T21:11:00Z">
        <w:r w:rsidR="00D24E13">
          <w:t>it ignores other method overloads that would be more appropriate based on the parameter type(s).</w:t>
        </w:r>
      </w:ins>
      <w:ins w:id="521" w:author="Brian Wortman" w:date="2014-04-25T21:22:00Z">
        <w:r w:rsidR="00D8504C">
          <w:t xml:space="preserve"> To </w:t>
        </w:r>
      </w:ins>
      <w:ins w:id="522" w:author="Brian Wortman" w:date="2014-04-25T21:31:00Z">
        <w:r w:rsidR="00FE3171">
          <w:t>illustrate</w:t>
        </w:r>
      </w:ins>
      <w:ins w:id="523" w:author="Brian Wortman" w:date="2014-04-25T21:22:00Z">
        <w:r w:rsidR="00D8504C">
          <w:t xml:space="preserve">, here are some </w:t>
        </w:r>
      </w:ins>
      <w:ins w:id="524" w:author="Brian Wortman" w:date="2014-04-25T21:28:00Z">
        <w:r w:rsidR="00FE3171">
          <w:t>[</w:t>
        </w:r>
      </w:ins>
      <w:ins w:id="525" w:author="Brian Wortman" w:date="2014-04-25T21:29:00Z">
        <w:r w:rsidR="00FE3171">
          <w:t>excerpted</w:t>
        </w:r>
      </w:ins>
      <w:ins w:id="526" w:author="Brian Wortman" w:date="2014-04-25T21:28:00Z">
        <w:r w:rsidR="00FE3171">
          <w:t xml:space="preserve">] </w:t>
        </w:r>
      </w:ins>
      <w:ins w:id="527" w:author="Brian Wortman" w:date="2014-04-25T21:22:00Z">
        <w:r w:rsidR="00D8504C">
          <w:t xml:space="preserve">HTTP message requests and responses captured </w:t>
        </w:r>
      </w:ins>
      <w:ins w:id="528" w:author="Brian Wortman" w:date="2014-04-25T21:24:00Z">
        <w:r w:rsidR="00D8504C">
          <w:t xml:space="preserve">using </w:t>
        </w:r>
      </w:ins>
      <w:ins w:id="529" w:author="Brian Wortman" w:date="2014-04-25T21:22:00Z">
        <w:r w:rsidR="00D8504C">
          <w:t>Fiddler</w:t>
        </w:r>
      </w:ins>
      <w:ins w:id="530" w:author="Brian Wortman" w:date="2014-04-26T20:51:00Z">
        <w:r w:rsidR="00BE53CC">
          <w:t xml:space="preserve">, a popular </w:t>
        </w:r>
        <w:r w:rsidR="00E811A3" w:rsidRPr="00E811A3">
          <w:t xml:space="preserve">web debugging proxy </w:t>
        </w:r>
      </w:ins>
      <w:ins w:id="531" w:author="Brian Wortman" w:date="2014-04-26T20:52:00Z">
        <w:r w:rsidR="00BE53CC">
          <w:t>(</w:t>
        </w:r>
      </w:ins>
      <w:ins w:id="532" w:author="Brian Wortman" w:date="2014-04-26T20:51:00Z">
        <w:r w:rsidR="00E811A3" w:rsidRPr="00E811A3">
          <w:t>that you can download from</w:t>
        </w:r>
        <w:r w:rsidR="00BE53CC">
          <w:t xml:space="preserve"> </w:t>
        </w:r>
        <w:r w:rsidR="00BE53CC" w:rsidRPr="00BE53CC">
          <w:rPr>
            <w:rStyle w:val="CodeInline"/>
            <w:rPrChange w:id="533" w:author="Brian Wortman" w:date="2014-04-26T20:51:00Z">
              <w:rPr/>
            </w:rPrChange>
          </w:rPr>
          <w:t>http://www.telerik.com/fiddler</w:t>
        </w:r>
        <w:r w:rsidR="00BE53CC">
          <w:rPr>
            <w:rStyle w:val="CodeInline"/>
          </w:rPr>
          <w:t>)</w:t>
        </w:r>
      </w:ins>
      <w:ins w:id="534" w:author="Brian Wortman" w:date="2014-04-25T21:24:00Z">
        <w:r w:rsidR="00D8504C">
          <w:t>:</w:t>
        </w:r>
      </w:ins>
    </w:p>
    <w:p w14:paraId="26181657" w14:textId="77777777" w:rsidR="00D8504C" w:rsidRDefault="00D8504C">
      <w:pPr>
        <w:pStyle w:val="CodeCaption"/>
        <w:rPr>
          <w:ins w:id="535" w:author="Brian Wortman" w:date="2014-04-25T21:25:00Z"/>
        </w:rPr>
        <w:pPrChange w:id="536" w:author="Brian Wortman" w:date="2014-04-25T21:27:00Z">
          <w:pPr/>
        </w:pPrChange>
      </w:pPr>
      <w:ins w:id="537" w:author="Brian Wortman" w:date="2014-04-25T21:25:00Z">
        <w:r>
          <w:t>Request</w:t>
        </w:r>
      </w:ins>
      <w:ins w:id="538" w:author="Brian Wortman" w:date="2014-04-25T21:27:00Z">
        <w:r w:rsidR="00FE3171">
          <w:t xml:space="preserve"> #1</w:t>
        </w:r>
      </w:ins>
    </w:p>
    <w:p w14:paraId="051DDDB4" w14:textId="77777777" w:rsidR="00FE3171" w:rsidRPr="00FE3171" w:rsidRDefault="00FE3171">
      <w:pPr>
        <w:pStyle w:val="Code"/>
        <w:rPr>
          <w:ins w:id="539" w:author="Brian Wortman" w:date="2014-04-25T21:27:00Z"/>
        </w:rPr>
        <w:pPrChange w:id="540" w:author="Brian Wortman" w:date="2014-04-25T21:27:00Z">
          <w:pPr/>
        </w:pPrChange>
      </w:pPr>
      <w:ins w:id="541" w:author="Brian Wortman" w:date="2014-04-25T21:27:00Z">
        <w:r w:rsidRPr="00FE3171">
          <w:t>GET http://localhost:50101/api/tasks/123 HTTP/1.1</w:t>
        </w:r>
      </w:ins>
    </w:p>
    <w:p w14:paraId="65CEEA8D" w14:textId="77777777" w:rsidR="00D8504C" w:rsidRDefault="00FE3171">
      <w:pPr>
        <w:pStyle w:val="CodeCaption"/>
        <w:rPr>
          <w:ins w:id="542" w:author="Brian Wortman" w:date="2014-04-25T21:24:00Z"/>
        </w:rPr>
        <w:pPrChange w:id="543" w:author="Brian Wortman" w:date="2014-04-25T21:28:00Z">
          <w:pPr/>
        </w:pPrChange>
      </w:pPr>
      <w:ins w:id="544" w:author="Brian Wortman" w:date="2014-04-25T21:28:00Z">
        <w:r>
          <w:t>Response #1</w:t>
        </w:r>
      </w:ins>
    </w:p>
    <w:p w14:paraId="4E090AD9" w14:textId="77777777" w:rsidR="00FE3171" w:rsidRPr="00FE3171" w:rsidRDefault="00FE3171">
      <w:pPr>
        <w:pStyle w:val="Code"/>
        <w:rPr>
          <w:ins w:id="545" w:author="Brian Wortman" w:date="2014-04-25T21:28:00Z"/>
        </w:rPr>
        <w:pPrChange w:id="546" w:author="Brian Wortman" w:date="2014-04-25T21:28:00Z">
          <w:pPr/>
        </w:pPrChange>
      </w:pPr>
      <w:ins w:id="547" w:author="Brian Wortman" w:date="2014-04-25T21:28:00Z">
        <w:r w:rsidRPr="00FE3171">
          <w:t>HTTP/1.1 200 OK</w:t>
        </w:r>
      </w:ins>
    </w:p>
    <w:p w14:paraId="4BF208B0" w14:textId="77777777" w:rsidR="00D8504C" w:rsidRDefault="00FE3171">
      <w:pPr>
        <w:pStyle w:val="Code"/>
        <w:rPr>
          <w:ins w:id="548" w:author="Brian Wortman" w:date="2014-04-25T21:28:00Z"/>
        </w:rPr>
        <w:pPrChange w:id="549" w:author="Brian Wortman" w:date="2014-04-25T21:28:00Z">
          <w:pPr/>
        </w:pPrChange>
      </w:pPr>
      <w:ins w:id="550" w:author="Brian Wortman" w:date="2014-04-25T21:28:00Z">
        <w:r w:rsidRPr="00FE3171">
          <w:t>"In the Get(int id) overload, id = 123"</w:t>
        </w:r>
      </w:ins>
    </w:p>
    <w:p w14:paraId="1F442A52" w14:textId="77777777" w:rsidR="00FE3171" w:rsidRDefault="00FE3171">
      <w:pPr>
        <w:pStyle w:val="CodeCaption"/>
        <w:rPr>
          <w:ins w:id="551" w:author="Brian Wortman" w:date="2014-04-25T21:29:00Z"/>
        </w:rPr>
        <w:pPrChange w:id="552" w:author="Brian Wortman" w:date="2014-04-25T21:31:00Z">
          <w:pPr/>
        </w:pPrChange>
      </w:pPr>
      <w:ins w:id="553" w:author="Brian Wortman" w:date="2014-04-25T21:29:00Z">
        <w:r>
          <w:t>Request #2</w:t>
        </w:r>
      </w:ins>
    </w:p>
    <w:p w14:paraId="15185239" w14:textId="77777777" w:rsidR="00FE3171" w:rsidRPr="00FE3171" w:rsidRDefault="00FE3171">
      <w:pPr>
        <w:pStyle w:val="Code"/>
        <w:rPr>
          <w:ins w:id="554" w:author="Brian Wortman" w:date="2014-04-25T21:29:00Z"/>
        </w:rPr>
        <w:pPrChange w:id="555" w:author="Brian Wortman" w:date="2014-04-25T21:29:00Z">
          <w:pPr/>
        </w:pPrChange>
      </w:pPr>
      <w:ins w:id="556" w:author="Brian Wortman" w:date="2014-04-25T21:29:00Z">
        <w:r w:rsidRPr="00FE3171">
          <w:t>GET http://localhost:50101/api/tasks/abc HTTP/1.1</w:t>
        </w:r>
      </w:ins>
    </w:p>
    <w:p w14:paraId="611724A7" w14:textId="77777777" w:rsidR="00FE3171" w:rsidRDefault="00FE3171">
      <w:pPr>
        <w:pStyle w:val="CodeCaption"/>
        <w:rPr>
          <w:ins w:id="557" w:author="Brian Wortman" w:date="2014-04-25T21:30:00Z"/>
        </w:rPr>
        <w:pPrChange w:id="558" w:author="Brian Wortman" w:date="2014-04-25T21:31:00Z">
          <w:pPr/>
        </w:pPrChange>
      </w:pPr>
      <w:ins w:id="559" w:author="Brian Wortman" w:date="2014-04-25T21:30:00Z">
        <w:r>
          <w:t>Response #2</w:t>
        </w:r>
      </w:ins>
    </w:p>
    <w:p w14:paraId="4FE6139A" w14:textId="77777777" w:rsidR="00FE3171" w:rsidRPr="00FE3171" w:rsidRDefault="00FE3171">
      <w:pPr>
        <w:pStyle w:val="Code"/>
        <w:rPr>
          <w:ins w:id="560" w:author="Brian Wortman" w:date="2014-04-25T21:30:00Z"/>
        </w:rPr>
        <w:pPrChange w:id="561" w:author="Brian Wortman" w:date="2014-04-25T21:30:00Z">
          <w:pPr/>
        </w:pPrChange>
      </w:pPr>
      <w:ins w:id="562" w:author="Brian Wortman" w:date="2014-04-25T21:30:00Z">
        <w:r w:rsidRPr="00FE3171">
          <w:t>HTTP/1.1 400 Bad Request</w:t>
        </w:r>
      </w:ins>
    </w:p>
    <w:p w14:paraId="488ADB3A" w14:textId="77777777" w:rsidR="00FE3171" w:rsidRPr="00FE3171" w:rsidRDefault="00FE3171">
      <w:pPr>
        <w:pStyle w:val="Code"/>
        <w:rPr>
          <w:ins w:id="563" w:author="Brian Wortman" w:date="2014-04-25T21:30:00Z"/>
        </w:rPr>
        <w:pPrChange w:id="564" w:author="Brian Wortman" w:date="2014-04-25T21:30:00Z">
          <w:pPr/>
        </w:pPrChange>
      </w:pPr>
      <w:ins w:id="565" w:author="Brian Wortman" w:date="2014-04-25T21:30:00Z">
        <w:r w:rsidRPr="00FE3171">
          <w:t>{"Message":"The request is invalid.","MessageDetail":"The parameters dictionary contains a null entry</w:t>
        </w:r>
      </w:ins>
      <w:ins w:id="566" w:author="Brian Wortman" w:date="2014-04-26T12:39:00Z">
        <w:r w:rsidR="00832B8C">
          <w:t>…</w:t>
        </w:r>
      </w:ins>
    </w:p>
    <w:p w14:paraId="12092993" w14:textId="77777777" w:rsidR="004841DD" w:rsidRDefault="004841DD">
      <w:pPr>
        <w:pStyle w:val="BodyTextCont"/>
        <w:rPr>
          <w:ins w:id="567" w:author="Brian Wortman" w:date="2014-04-25T22:40:00Z"/>
        </w:rPr>
        <w:pPrChange w:id="568" w:author="Brian Wortman" w:date="2014-04-25T21:32:00Z">
          <w:pPr/>
        </w:pPrChange>
      </w:pPr>
      <w:ins w:id="569" w:author="Brian Wortman" w:date="2014-04-25T22:39:00Z">
        <w:r>
          <w:t>Things are even worse i</w:t>
        </w:r>
      </w:ins>
      <w:ins w:id="570" w:author="Brian Wortman" w:date="2014-04-25T22:38:00Z">
        <w:r>
          <w:t xml:space="preserve">f we rename the </w:t>
        </w:r>
        <w:proofErr w:type="spellStart"/>
        <w:r w:rsidRPr="004841DD">
          <w:rPr>
            <w:rStyle w:val="CodeInline"/>
            <w:rPrChange w:id="571" w:author="Brian Wortman" w:date="2014-04-25T22:39:00Z">
              <w:rPr/>
            </w:rPrChange>
          </w:rPr>
          <w:t>taskNum</w:t>
        </w:r>
        <w:proofErr w:type="spellEnd"/>
        <w:r>
          <w:t xml:space="preserve"> parameter to </w:t>
        </w:r>
        <w:r w:rsidRPr="004841DD">
          <w:rPr>
            <w:rStyle w:val="CodeInline"/>
            <w:rPrChange w:id="572" w:author="Brian Wortman" w:date="2014-04-25T22:39:00Z">
              <w:rPr/>
            </w:rPrChange>
          </w:rPr>
          <w:t>id</w:t>
        </w:r>
        <w:r>
          <w:t xml:space="preserve"> in order to match the </w:t>
        </w:r>
      </w:ins>
      <w:ins w:id="573" w:author="Brian Wortman" w:date="2014-04-25T22:59:00Z">
        <w:r w:rsidR="00957981">
          <w:t xml:space="preserve">configured </w:t>
        </w:r>
      </w:ins>
      <w:ins w:id="574" w:author="Brian Wortman" w:date="2014-04-25T22:38:00Z">
        <w:r>
          <w:t>route</w:t>
        </w:r>
      </w:ins>
      <w:ins w:id="575" w:author="Brian Wortman" w:date="2014-04-25T22:40:00Z">
        <w:r w:rsidR="00820DAE">
          <w:t xml:space="preserve">, </w:t>
        </w:r>
      </w:ins>
      <w:ins w:id="576" w:author="Brian Wortman" w:date="2014-04-25T22:41:00Z">
        <w:r w:rsidR="00820DAE">
          <w:t xml:space="preserve">so that the controller </w:t>
        </w:r>
      </w:ins>
      <w:ins w:id="577" w:author="Brian Wortman" w:date="2014-04-25T22:44:00Z">
        <w:r w:rsidR="00820DAE">
          <w:t>appears</w:t>
        </w:r>
      </w:ins>
      <w:ins w:id="578" w:author="Brian Wortman" w:date="2014-04-25T22:41:00Z">
        <w:r w:rsidR="00820DAE">
          <w:t xml:space="preserve"> </w:t>
        </w:r>
      </w:ins>
      <w:ins w:id="579" w:author="Brian Wortman" w:date="2014-04-25T22:40:00Z">
        <w:r w:rsidR="00820DAE">
          <w:t>as follows:</w:t>
        </w:r>
      </w:ins>
    </w:p>
    <w:p w14:paraId="048C964B" w14:textId="77777777" w:rsidR="00820DAE" w:rsidRPr="00820DAE" w:rsidRDefault="00820DAE">
      <w:pPr>
        <w:pStyle w:val="Code"/>
        <w:rPr>
          <w:ins w:id="580" w:author="Brian Wortman" w:date="2014-04-25T22:40:00Z"/>
        </w:rPr>
        <w:pPrChange w:id="581" w:author="Brian Wortman" w:date="2014-04-25T22:41:00Z">
          <w:pPr>
            <w:pStyle w:val="BodyTextCont"/>
          </w:pPr>
        </w:pPrChange>
      </w:pPr>
      <w:ins w:id="582" w:author="Brian Wortman" w:date="2014-04-25T22:40:00Z">
        <w:r w:rsidRPr="00820DAE">
          <w:lastRenderedPageBreak/>
          <w:t>public class TasksController : ApiController</w:t>
        </w:r>
      </w:ins>
    </w:p>
    <w:p w14:paraId="206E5CF7" w14:textId="77777777" w:rsidR="00820DAE" w:rsidRPr="00820DAE" w:rsidRDefault="00820DAE">
      <w:pPr>
        <w:pStyle w:val="Code"/>
        <w:rPr>
          <w:ins w:id="583" w:author="Brian Wortman" w:date="2014-04-25T22:40:00Z"/>
        </w:rPr>
        <w:pPrChange w:id="584" w:author="Brian Wortman" w:date="2014-04-25T22:41:00Z">
          <w:pPr>
            <w:pStyle w:val="BodyTextCont"/>
          </w:pPr>
        </w:pPrChange>
      </w:pPr>
      <w:ins w:id="585" w:author="Brian Wortman" w:date="2014-04-25T22:40:00Z">
        <w:r w:rsidRPr="00820DAE">
          <w:t>{</w:t>
        </w:r>
      </w:ins>
    </w:p>
    <w:p w14:paraId="44F13F87" w14:textId="77777777" w:rsidR="00820DAE" w:rsidRPr="00820DAE" w:rsidRDefault="00820DAE">
      <w:pPr>
        <w:pStyle w:val="Code"/>
        <w:rPr>
          <w:ins w:id="586" w:author="Brian Wortman" w:date="2014-04-25T22:40:00Z"/>
        </w:rPr>
        <w:pPrChange w:id="587" w:author="Brian Wortman" w:date="2014-04-25T22:41:00Z">
          <w:pPr>
            <w:pStyle w:val="BodyTextCont"/>
          </w:pPr>
        </w:pPrChange>
      </w:pPr>
      <w:ins w:id="588" w:author="Brian Wortman" w:date="2014-04-25T22:40:00Z">
        <w:r w:rsidRPr="00820DAE">
          <w:t xml:space="preserve">   public string Get(int id)</w:t>
        </w:r>
      </w:ins>
    </w:p>
    <w:p w14:paraId="761F090A" w14:textId="77777777" w:rsidR="00820DAE" w:rsidRPr="00820DAE" w:rsidRDefault="00820DAE">
      <w:pPr>
        <w:pStyle w:val="Code"/>
        <w:rPr>
          <w:ins w:id="589" w:author="Brian Wortman" w:date="2014-04-25T22:40:00Z"/>
        </w:rPr>
        <w:pPrChange w:id="590" w:author="Brian Wortman" w:date="2014-04-25T22:41:00Z">
          <w:pPr>
            <w:pStyle w:val="BodyTextCont"/>
          </w:pPr>
        </w:pPrChange>
      </w:pPr>
      <w:ins w:id="591" w:author="Brian Wortman" w:date="2014-04-25T22:40:00Z">
        <w:r w:rsidRPr="00820DAE">
          <w:t xml:space="preserve">   {</w:t>
        </w:r>
      </w:ins>
    </w:p>
    <w:p w14:paraId="1FAAAD29" w14:textId="77777777" w:rsidR="00820DAE" w:rsidRPr="00820DAE" w:rsidRDefault="00820DAE">
      <w:pPr>
        <w:pStyle w:val="Code"/>
        <w:rPr>
          <w:ins w:id="592" w:author="Brian Wortman" w:date="2014-04-25T22:40:00Z"/>
        </w:rPr>
        <w:pPrChange w:id="593" w:author="Brian Wortman" w:date="2014-04-25T22:41:00Z">
          <w:pPr>
            <w:pStyle w:val="BodyTextCont"/>
          </w:pPr>
        </w:pPrChange>
      </w:pPr>
      <w:ins w:id="594" w:author="Brian Wortman" w:date="2014-04-25T22:40:00Z">
        <w:r w:rsidRPr="00820DAE">
          <w:t xml:space="preserve">       return "In the Get(int id) method, id = " + id;</w:t>
        </w:r>
      </w:ins>
    </w:p>
    <w:p w14:paraId="71C1C05A"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t xml:space="preserve">   }</w:t>
        </w:r>
      </w:ins>
    </w:p>
    <w:p w14:paraId="30FD4152" w14:textId="77777777" w:rsidR="00820DAE" w:rsidRPr="00820DAE" w:rsidRDefault="00820DAE">
      <w:pPr>
        <w:pStyle w:val="Code"/>
        <w:rPr>
          <w:ins w:id="598" w:author="Brian Wortman" w:date="2014-04-25T22:40:00Z"/>
        </w:rPr>
        <w:pPrChange w:id="599" w:author="Brian Wortman" w:date="2014-04-25T22:41:00Z">
          <w:pPr>
            <w:pStyle w:val="BodyTextCont"/>
          </w:pPr>
        </w:pPrChange>
      </w:pPr>
    </w:p>
    <w:p w14:paraId="7EBFADBE" w14:textId="77777777" w:rsidR="00820DAE" w:rsidRPr="00820DAE" w:rsidRDefault="00820DAE">
      <w:pPr>
        <w:pStyle w:val="Code"/>
        <w:rPr>
          <w:ins w:id="600" w:author="Brian Wortman" w:date="2014-04-25T22:40:00Z"/>
        </w:rPr>
        <w:pPrChange w:id="601" w:author="Brian Wortman" w:date="2014-04-25T22:41:00Z">
          <w:pPr>
            <w:pStyle w:val="BodyTextCont"/>
          </w:pPr>
        </w:pPrChange>
      </w:pPr>
      <w:ins w:id="602" w:author="Brian Wortman" w:date="2014-04-25T22:40:00Z">
        <w:r w:rsidRPr="00820DAE">
          <w:t xml:space="preserve">   public string Get(string id)</w:t>
        </w:r>
      </w:ins>
    </w:p>
    <w:p w14:paraId="1A7952C1" w14:textId="77777777" w:rsidR="00820DAE" w:rsidRPr="00820DAE" w:rsidRDefault="00820DAE">
      <w:pPr>
        <w:pStyle w:val="Code"/>
        <w:rPr>
          <w:ins w:id="603" w:author="Brian Wortman" w:date="2014-04-25T22:40:00Z"/>
        </w:rPr>
        <w:pPrChange w:id="604" w:author="Brian Wortman" w:date="2014-04-25T22:41:00Z">
          <w:pPr>
            <w:pStyle w:val="BodyTextCont"/>
          </w:pPr>
        </w:pPrChange>
      </w:pPr>
      <w:ins w:id="605" w:author="Brian Wortman" w:date="2014-04-25T22:40:00Z">
        <w:r w:rsidRPr="00820DAE">
          <w:t xml:space="preserve">   {</w:t>
        </w:r>
      </w:ins>
    </w:p>
    <w:p w14:paraId="3B686BFD" w14:textId="77777777" w:rsidR="00820DAE" w:rsidRPr="00820DAE" w:rsidRDefault="00820DAE">
      <w:pPr>
        <w:pStyle w:val="Code"/>
        <w:rPr>
          <w:ins w:id="606" w:author="Brian Wortman" w:date="2014-04-25T22:40:00Z"/>
        </w:rPr>
        <w:pPrChange w:id="607" w:author="Brian Wortman" w:date="2014-04-25T22:41:00Z">
          <w:pPr>
            <w:pStyle w:val="BodyTextCont"/>
          </w:pPr>
        </w:pPrChange>
      </w:pPr>
      <w:ins w:id="608" w:author="Brian Wortman" w:date="2014-04-25T22:40:00Z">
        <w:r w:rsidRPr="00820DAE">
          <w:t xml:space="preserve">       return "In the Get(string id) method, id = " + id;</w:t>
        </w:r>
      </w:ins>
    </w:p>
    <w:p w14:paraId="30039364" w14:textId="77777777" w:rsidR="00820DAE" w:rsidRPr="00820DAE" w:rsidRDefault="00820DAE">
      <w:pPr>
        <w:pStyle w:val="Code"/>
        <w:rPr>
          <w:ins w:id="609" w:author="Brian Wortman" w:date="2014-04-25T22:40:00Z"/>
        </w:rPr>
        <w:pPrChange w:id="610" w:author="Brian Wortman" w:date="2014-04-25T22:41:00Z">
          <w:pPr>
            <w:pStyle w:val="BodyTextCont"/>
          </w:pPr>
        </w:pPrChange>
      </w:pPr>
      <w:ins w:id="611" w:author="Brian Wortman" w:date="2014-04-25T22:40:00Z">
        <w:r w:rsidRPr="00820DAE">
          <w:t xml:space="preserve">   }</w:t>
        </w:r>
      </w:ins>
    </w:p>
    <w:p w14:paraId="143A2BF0" w14:textId="77777777" w:rsidR="00820DAE" w:rsidRDefault="00820DAE">
      <w:pPr>
        <w:pStyle w:val="Code"/>
        <w:rPr>
          <w:ins w:id="612" w:author="Brian Wortman" w:date="2014-04-25T22:35:00Z"/>
        </w:rPr>
        <w:pPrChange w:id="613" w:author="Brian Wortman" w:date="2014-04-25T22:41:00Z">
          <w:pPr/>
        </w:pPrChange>
      </w:pPr>
      <w:ins w:id="614" w:author="Brian Wortman" w:date="2014-04-25T22:40:00Z">
        <w:r w:rsidRPr="00820DAE">
          <w:t>}</w:t>
        </w:r>
      </w:ins>
    </w:p>
    <w:p w14:paraId="16B44A0A" w14:textId="77777777" w:rsidR="00820DAE" w:rsidRDefault="002A5826">
      <w:pPr>
        <w:pStyle w:val="BodyTextCont"/>
        <w:rPr>
          <w:ins w:id="615" w:author="Brian Wortman" w:date="2014-04-25T22:42:00Z"/>
        </w:rPr>
        <w:pPrChange w:id="616" w:author="Brian Wortman" w:date="2014-04-25T21:32:00Z">
          <w:pPr/>
        </w:pPrChange>
      </w:pPr>
      <w:ins w:id="617" w:author="Brian Wortman" w:date="2014-04-25T22:54:00Z">
        <w:r>
          <w:t xml:space="preserve">So now we've </w:t>
        </w:r>
      </w:ins>
      <w:ins w:id="618" w:author="Brian Wortman" w:date="2014-04-25T22:55:00Z">
        <w:r>
          <w:t xml:space="preserve">not only </w:t>
        </w:r>
      </w:ins>
      <w:ins w:id="619" w:author="Brian Wortman" w:date="2014-04-25T22:56:00Z">
        <w:r>
          <w:t xml:space="preserve">compromised </w:t>
        </w:r>
      </w:ins>
      <w:ins w:id="620" w:author="Brian Wortman" w:date="2014-04-25T22:54:00Z">
        <w:r>
          <w:t xml:space="preserve">some </w:t>
        </w:r>
      </w:ins>
      <w:ins w:id="621" w:author="Brian Wortman" w:date="2014-04-25T22:56:00Z">
        <w:r>
          <w:t xml:space="preserve">of the </w:t>
        </w:r>
      </w:ins>
      <w:ins w:id="622" w:author="Brian Wortman" w:date="2014-04-25T22:54:00Z">
        <w:r>
          <w:t xml:space="preserve">semantic meaning </w:t>
        </w:r>
      </w:ins>
      <w:ins w:id="623" w:author="Brian Wortman" w:date="2014-04-25T22:56:00Z">
        <w:r>
          <w:t xml:space="preserve">in our business domain </w:t>
        </w:r>
      </w:ins>
      <w:ins w:id="624" w:author="Brian Wortman" w:date="2014-04-25T22:54:00Z">
        <w:r>
          <w:t xml:space="preserve">by </w:t>
        </w:r>
      </w:ins>
      <w:ins w:id="625" w:author="Brian Wortman" w:date="2014-04-25T22:55:00Z">
        <w:r>
          <w:t xml:space="preserve">renaming </w:t>
        </w:r>
      </w:ins>
      <w:ins w:id="626" w:author="Brian Wortman" w:date="2014-04-25T22:54:00Z">
        <w:r>
          <w:t>"</w:t>
        </w:r>
        <w:proofErr w:type="spellStart"/>
        <w:r>
          <w:t>taskNum</w:t>
        </w:r>
        <w:proofErr w:type="spellEnd"/>
        <w:r>
          <w:t xml:space="preserve">" </w:t>
        </w:r>
      </w:ins>
      <w:ins w:id="627" w:author="Brian Wortman" w:date="2014-04-25T22:55:00Z">
        <w:r>
          <w:t>to "id"</w:t>
        </w:r>
      </w:ins>
      <w:ins w:id="628" w:author="Brian Wortman" w:date="2014-04-25T23:08:00Z">
        <w:r w:rsidR="00265676">
          <w:t xml:space="preserve"> (in this example they are distinct concepts)</w:t>
        </w:r>
      </w:ins>
      <w:ins w:id="629" w:author="Brian Wortman" w:date="2014-04-25T22:55:00Z">
        <w:r>
          <w:t xml:space="preserve">, but </w:t>
        </w:r>
      </w:ins>
      <w:ins w:id="630" w:author="Brian Wortman" w:date="2014-04-25T22:57:00Z">
        <w:r>
          <w:t>we've</w:t>
        </w:r>
      </w:ins>
      <w:ins w:id="631" w:author="Brian Wortman" w:date="2014-04-25T22:41:00Z">
        <w:r w:rsidR="00820DAE">
          <w:t xml:space="preserve"> </w:t>
        </w:r>
      </w:ins>
      <w:ins w:id="632" w:author="Brian Wortman" w:date="2014-04-25T22:55:00Z">
        <w:r>
          <w:t xml:space="preserve">also </w:t>
        </w:r>
      </w:ins>
      <w:ins w:id="633" w:author="Brian Wortman" w:date="2014-04-25T22:57:00Z">
        <w:r>
          <w:t xml:space="preserve">put ourselves </w:t>
        </w:r>
      </w:ins>
      <w:ins w:id="634" w:author="Brian Wortman" w:date="2014-04-25T22:41:00Z">
        <w:r w:rsidR="00820DAE">
          <w:t xml:space="preserve">in a situation where </w:t>
        </w:r>
      </w:ins>
      <w:ins w:id="635" w:author="Brian Wortman" w:date="2014-04-25T22:44:00Z">
        <w:r w:rsidR="00820DAE">
          <w:t>we have mul</w:t>
        </w:r>
        <w:r w:rsidR="00D8126E">
          <w:t xml:space="preserve">tiple actions matching the </w:t>
        </w:r>
      </w:ins>
      <w:ins w:id="636" w:author="Brian Wortman" w:date="2014-04-25T22:57:00Z">
        <w:r>
          <w:t xml:space="preserve">configured </w:t>
        </w:r>
      </w:ins>
      <w:ins w:id="637" w:author="Brian Wortman" w:date="2014-04-25T22:44:00Z">
        <w:r w:rsidR="00D8126E">
          <w:t xml:space="preserve">route. </w:t>
        </w:r>
      </w:ins>
      <w:ins w:id="638" w:author="Brian Wortman" w:date="2014-04-25T22:47:00Z">
        <w:r w:rsidR="00D8126E">
          <w:t>Not taking the parameter types on the methods into account, t</w:t>
        </w:r>
      </w:ins>
      <w:ins w:id="639" w:author="Brian Wortman" w:date="2014-04-25T22:46:00Z">
        <w:r w:rsidR="00D8126E">
          <w:t xml:space="preserve">he framework </w:t>
        </w:r>
      </w:ins>
      <w:ins w:id="640" w:author="Brian Wortman" w:date="2014-04-25T22:47:00Z">
        <w:r w:rsidR="00D8126E">
          <w:t>has no way to determine which route is correct</w:t>
        </w:r>
      </w:ins>
      <w:ins w:id="641" w:author="Brian Wortman" w:date="2014-04-25T22:57:00Z">
        <w:r>
          <w:t>; t</w:t>
        </w:r>
      </w:ins>
      <w:ins w:id="642" w:author="Brian Wortman" w:date="2014-04-25T22:47:00Z">
        <w:r w:rsidR="00D8126E">
          <w:t xml:space="preserve">herefore, it </w:t>
        </w:r>
      </w:ins>
      <w:ins w:id="643" w:author="Brian Wortman" w:date="2014-04-25T23:16:00Z">
        <w:r w:rsidR="009D7066">
          <w:t xml:space="preserve">just </w:t>
        </w:r>
      </w:ins>
      <w:ins w:id="644" w:author="Brian Wortman" w:date="2014-04-25T22:47:00Z">
        <w:r w:rsidR="00D8126E">
          <w:t xml:space="preserve">gives up and </w:t>
        </w:r>
      </w:ins>
      <w:ins w:id="645" w:author="Brian Wortman" w:date="2014-04-25T22:46:00Z">
        <w:r w:rsidR="00D8126E">
          <w:t>responds with an internal server error:</w:t>
        </w:r>
      </w:ins>
    </w:p>
    <w:p w14:paraId="1D892FC9" w14:textId="77777777" w:rsidR="00820DAE" w:rsidRPr="00820DAE" w:rsidRDefault="00820DAE">
      <w:pPr>
        <w:pStyle w:val="Code"/>
        <w:rPr>
          <w:ins w:id="646" w:author="Brian Wortman" w:date="2014-04-25T22:42:00Z"/>
        </w:rPr>
        <w:pPrChange w:id="647" w:author="Brian Wortman" w:date="2014-04-25T22:42:00Z">
          <w:pPr/>
        </w:pPrChange>
      </w:pPr>
      <w:ins w:id="648" w:author="Brian Wortman" w:date="2014-04-25T22:42:00Z">
        <w:r w:rsidRPr="00820DAE">
          <w:t>HTTP/1.1 500 Internal Server Error</w:t>
        </w:r>
      </w:ins>
    </w:p>
    <w:p w14:paraId="32FAF6CE" w14:textId="77777777" w:rsidR="00820DAE" w:rsidRPr="00820DAE" w:rsidRDefault="00820DAE">
      <w:pPr>
        <w:pStyle w:val="Code"/>
        <w:rPr>
          <w:ins w:id="649" w:author="Brian Wortman" w:date="2014-04-25T22:42:00Z"/>
        </w:rPr>
        <w:pPrChange w:id="650" w:author="Brian Wortman" w:date="2014-04-25T22:42:00Z">
          <w:pPr/>
        </w:pPrChange>
      </w:pPr>
      <w:ins w:id="651" w:author="Brian Wortman" w:date="2014-04-25T22:42:00Z">
        <w:r w:rsidRPr="00820DAE">
          <w:t xml:space="preserve">{"Message":"An error has occurred.","ExceptionMessage":"Multiple actions were found that match the request: </w:t>
        </w:r>
      </w:ins>
      <w:ins w:id="652" w:author="Brian Wortman" w:date="2014-04-25T22:43:00Z">
        <w:r>
          <w:t>…</w:t>
        </w:r>
      </w:ins>
    </w:p>
    <w:p w14:paraId="60DB0CEF" w14:textId="77777777" w:rsidR="002A5ECC" w:rsidRDefault="002A5ECC">
      <w:pPr>
        <w:pStyle w:val="BodyTextCont"/>
        <w:rPr>
          <w:ins w:id="653" w:author="Brian Wortman" w:date="2014-04-25T21:41:00Z"/>
        </w:rPr>
        <w:pPrChange w:id="654" w:author="Brian Wortman" w:date="2014-04-25T21:32:00Z">
          <w:pPr/>
        </w:pPrChange>
      </w:pPr>
      <w:ins w:id="655" w:author="Brian Wortman" w:date="2014-04-25T21:39:00Z">
        <w:r>
          <w:t xml:space="preserve">The good news is </w:t>
        </w:r>
      </w:ins>
      <w:ins w:id="656" w:author="Brian Wortman" w:date="2014-04-25T21:40:00Z">
        <w:r>
          <w:t>that</w:t>
        </w:r>
      </w:ins>
      <w:ins w:id="657" w:author="Brian Wortman" w:date="2014-04-25T21:39:00Z">
        <w:r>
          <w:t xml:space="preserve"> attribute-based routing is now available</w:t>
        </w:r>
      </w:ins>
      <w:ins w:id="658" w:author="Brian Wortman" w:date="2014-04-25T21:40:00Z">
        <w:r>
          <w:t>, and it solves this and many other routing problems.</w:t>
        </w:r>
      </w:ins>
      <w:ins w:id="659" w:author="Brian Wortman" w:date="2014-04-25T21:41:00Z">
        <w:r>
          <w:t xml:space="preserve"> </w:t>
        </w:r>
      </w:ins>
      <w:ins w:id="660" w:author="Brian Wortman" w:date="2014-04-25T22:02:00Z">
        <w:r w:rsidR="00B26B64">
          <w:t>It is enabled by default</w:t>
        </w:r>
      </w:ins>
      <w:ins w:id="661" w:author="Brian Wortman" w:date="2014-04-25T22:03:00Z">
        <w:r w:rsidR="00B26B64">
          <w:t xml:space="preserve"> for ASP.NET Web API applications. </w:t>
        </w:r>
      </w:ins>
      <w:ins w:id="662" w:author="Brian Wortman" w:date="2014-04-25T21:41:00Z">
        <w:r>
          <w:t xml:space="preserve">Let's take a look at the controller code </w:t>
        </w:r>
      </w:ins>
      <w:ins w:id="663" w:author="Brian Wortman" w:date="2014-04-25T22:04:00Z">
        <w:r w:rsidR="00B26B64">
          <w:t xml:space="preserve">and </w:t>
        </w:r>
      </w:ins>
      <w:ins w:id="664" w:author="Brian Wortman" w:date="2014-04-26T13:19:00Z">
        <w:r w:rsidR="00047C76">
          <w:t xml:space="preserve">those same </w:t>
        </w:r>
      </w:ins>
      <w:ins w:id="665" w:author="Brian Wortman" w:date="2014-04-25T22:04:00Z">
        <w:r w:rsidR="00B26B64">
          <w:t xml:space="preserve">HTTP messages when </w:t>
        </w:r>
      </w:ins>
      <w:ins w:id="666" w:author="Brian Wortman" w:date="2014-04-25T21:41:00Z">
        <w:r>
          <w:t>attribute-based routing</w:t>
        </w:r>
      </w:ins>
      <w:ins w:id="667" w:author="Brian Wortman" w:date="2014-04-25T22:04:00Z">
        <w:r w:rsidR="00B26B64">
          <w:t xml:space="preserve"> is used</w:t>
        </w:r>
      </w:ins>
      <w:ins w:id="668" w:author="Brian Wortman" w:date="2014-04-25T21:41:00Z">
        <w:r w:rsidR="00832B8C">
          <w:t>.</w:t>
        </w:r>
      </w:ins>
    </w:p>
    <w:p w14:paraId="4E8C0D55" w14:textId="26903DA7" w:rsidR="00832B8C" w:rsidRDefault="00832B8C">
      <w:pPr>
        <w:pStyle w:val="BodyTextCont"/>
        <w:rPr>
          <w:ins w:id="669" w:author="Brian Wortman" w:date="2014-04-25T21:41:00Z"/>
        </w:rPr>
        <w:pPrChange w:id="670" w:author="Brian Wortman" w:date="2014-04-25T21:32:00Z">
          <w:pPr/>
        </w:pPrChange>
      </w:pPr>
      <w:ins w:id="671" w:author="Brian Wortman" w:date="2014-04-26T12:40:00Z">
        <w:r>
          <w:t>First, the controller</w:t>
        </w:r>
      </w:ins>
      <w:ins w:id="672" w:author="Brian Wortman" w:date="2014-04-26T13:19:00Z">
        <w:r w:rsidR="00047C76">
          <w:t xml:space="preserve"> code</w:t>
        </w:r>
      </w:ins>
      <w:ins w:id="673" w:author="Brian Wortman" w:date="2014-04-26T12:40:00Z">
        <w:r>
          <w:t xml:space="preserve">. Note the </w:t>
        </w:r>
      </w:ins>
      <w:ins w:id="674" w:author="Brian Wortman" w:date="2014-04-26T12:41:00Z">
        <w:r>
          <w:t xml:space="preserve">Route </w:t>
        </w:r>
      </w:ins>
      <w:ins w:id="675" w:author="Brian Wortman" w:date="2014-04-26T12:40:00Z">
        <w:r>
          <w:t>attributes over the methods</w:t>
        </w:r>
      </w:ins>
      <w:ins w:id="676" w:author="Brian Wortman" w:date="2014-04-26T13:14:00Z">
        <w:r w:rsidR="00BB32FB">
          <w:t xml:space="preserve">. Not only do they specify the </w:t>
        </w:r>
      </w:ins>
      <w:ins w:id="677" w:author="Brian Wortman" w:date="2014-04-26T13:16:00Z">
        <w:r w:rsidR="00BB32FB">
          <w:t xml:space="preserve">path to be matched against the URL, but they also contain constraints describing the </w:t>
        </w:r>
      </w:ins>
      <w:ins w:id="678" w:author="Brian Wortman" w:date="2014-04-26T13:17:00Z">
        <w:r w:rsidR="00BB32FB">
          <w:t xml:space="preserve">action parameters. This </w:t>
        </w:r>
      </w:ins>
      <w:ins w:id="679" w:author="Brian Wortman" w:date="2014-04-26T13:18:00Z">
        <w:r w:rsidR="00BB32FB">
          <w:t xml:space="preserve">enables the framework to make a more informed </w:t>
        </w:r>
      </w:ins>
      <w:ins w:id="680" w:author="Brian Wortman" w:date="2014-04-26T13:20:00Z">
        <w:r w:rsidR="00047C76">
          <w:t xml:space="preserve">action </w:t>
        </w:r>
      </w:ins>
      <w:ins w:id="681" w:author="Brian Wortman" w:date="2014-04-26T13:18:00Z">
        <w:r w:rsidR="00BB32FB">
          <w:t>method selection</w:t>
        </w:r>
      </w:ins>
      <w:ins w:id="682" w:author="Brian Wortman" w:date="2014-04-26T20:53:00Z">
        <w:r w:rsidR="00BE53CC">
          <w:t>, taking the parameter type into account</w:t>
        </w:r>
      </w:ins>
      <w:ins w:id="683" w:author="Brian Wortman" w:date="2014-04-26T13:18:00Z">
        <w:r w:rsidR="00BB32FB">
          <w:t>:</w:t>
        </w:r>
      </w:ins>
    </w:p>
    <w:p w14:paraId="6DE84DEB" w14:textId="77777777" w:rsidR="006332A7" w:rsidRPr="006332A7" w:rsidRDefault="006332A7">
      <w:pPr>
        <w:pStyle w:val="Code"/>
        <w:rPr>
          <w:ins w:id="684" w:author="Brian Wortman" w:date="2014-04-25T21:45:00Z"/>
        </w:rPr>
        <w:pPrChange w:id="685" w:author="Brian Wortman" w:date="2014-04-25T21:46:00Z">
          <w:pPr>
            <w:pStyle w:val="BodyTextCont"/>
          </w:pPr>
        </w:pPrChange>
      </w:pPr>
      <w:ins w:id="686" w:author="Brian Wortman" w:date="2014-04-25T21:45:00Z">
        <w:r w:rsidRPr="006332A7">
          <w:t>public class TasksController : ApiController</w:t>
        </w:r>
      </w:ins>
    </w:p>
    <w:p w14:paraId="04021AA0" w14:textId="77777777" w:rsidR="006332A7" w:rsidRPr="006332A7" w:rsidRDefault="006332A7">
      <w:pPr>
        <w:pStyle w:val="Code"/>
        <w:rPr>
          <w:ins w:id="687" w:author="Brian Wortman" w:date="2014-04-25T21:45:00Z"/>
        </w:rPr>
        <w:pPrChange w:id="688" w:author="Brian Wortman" w:date="2014-04-25T21:46:00Z">
          <w:pPr>
            <w:pStyle w:val="BodyTextCont"/>
          </w:pPr>
        </w:pPrChange>
      </w:pPr>
      <w:ins w:id="689" w:author="Brian Wortman" w:date="2014-04-25T21:45:00Z">
        <w:r w:rsidRPr="006332A7">
          <w:t>{</w:t>
        </w:r>
      </w:ins>
    </w:p>
    <w:p w14:paraId="5FC40F1D" w14:textId="77777777" w:rsidR="006332A7" w:rsidRPr="006332A7" w:rsidRDefault="006332A7">
      <w:pPr>
        <w:pStyle w:val="Code"/>
        <w:rPr>
          <w:ins w:id="690" w:author="Brian Wortman" w:date="2014-04-25T21:45:00Z"/>
        </w:rPr>
        <w:pPrChange w:id="691" w:author="Brian Wortman" w:date="2014-04-25T21:46:00Z">
          <w:pPr>
            <w:pStyle w:val="BodyTextCont"/>
          </w:pPr>
        </w:pPrChange>
      </w:pPr>
      <w:ins w:id="692" w:author="Brian Wortman" w:date="2014-04-25T21:45:00Z">
        <w:r w:rsidRPr="006332A7">
          <w:t xml:space="preserve">    [Route("api/tasks/{id:int}")]</w:t>
        </w:r>
      </w:ins>
    </w:p>
    <w:p w14:paraId="7F84C511" w14:textId="77777777" w:rsidR="006332A7" w:rsidRPr="006332A7" w:rsidRDefault="006332A7">
      <w:pPr>
        <w:pStyle w:val="Code"/>
        <w:rPr>
          <w:ins w:id="693" w:author="Brian Wortman" w:date="2014-04-25T21:45:00Z"/>
        </w:rPr>
        <w:pPrChange w:id="694" w:author="Brian Wortman" w:date="2014-04-25T21:46:00Z">
          <w:pPr>
            <w:pStyle w:val="BodyTextCont"/>
          </w:pPr>
        </w:pPrChange>
      </w:pPr>
      <w:ins w:id="695" w:author="Brian Wortman" w:date="2014-04-25T21:45:00Z">
        <w:r w:rsidRPr="006332A7">
          <w:t xml:space="preserve">    public string Get(int id)</w:t>
        </w:r>
      </w:ins>
    </w:p>
    <w:p w14:paraId="23890ED8" w14:textId="77777777" w:rsidR="006332A7" w:rsidRPr="006332A7" w:rsidRDefault="006332A7">
      <w:pPr>
        <w:pStyle w:val="Code"/>
        <w:rPr>
          <w:ins w:id="696" w:author="Brian Wortman" w:date="2014-04-25T21:45:00Z"/>
        </w:rPr>
        <w:pPrChange w:id="697" w:author="Brian Wortman" w:date="2014-04-25T21:46:00Z">
          <w:pPr>
            <w:pStyle w:val="BodyTextCont"/>
          </w:pPr>
        </w:pPrChange>
      </w:pPr>
      <w:ins w:id="698" w:author="Brian Wortman" w:date="2014-04-25T21:45:00Z">
        <w:r w:rsidRPr="006332A7">
          <w:t xml:space="preserve">    {</w:t>
        </w:r>
      </w:ins>
    </w:p>
    <w:p w14:paraId="5C0B3D13" w14:textId="77777777" w:rsidR="006332A7" w:rsidRPr="006332A7" w:rsidRDefault="006332A7">
      <w:pPr>
        <w:pStyle w:val="Code"/>
        <w:rPr>
          <w:ins w:id="699" w:author="Brian Wortman" w:date="2014-04-25T21:45:00Z"/>
        </w:rPr>
        <w:pPrChange w:id="700" w:author="Brian Wortman" w:date="2014-04-25T21:46:00Z">
          <w:pPr>
            <w:pStyle w:val="BodyTextCont"/>
          </w:pPr>
        </w:pPrChange>
      </w:pPr>
      <w:ins w:id="701" w:author="Brian Wortman" w:date="2014-04-25T21:45:00Z">
        <w:r w:rsidRPr="006332A7">
          <w:t xml:space="preserve">        return "In the Get(int id) overload, id = " + id;</w:t>
        </w:r>
      </w:ins>
    </w:p>
    <w:p w14:paraId="3632DC1E" w14:textId="77777777" w:rsidR="006332A7" w:rsidRPr="006332A7" w:rsidRDefault="006332A7">
      <w:pPr>
        <w:pStyle w:val="Code"/>
        <w:rPr>
          <w:ins w:id="702" w:author="Brian Wortman" w:date="2014-04-25T21:45:00Z"/>
        </w:rPr>
        <w:pPrChange w:id="703" w:author="Brian Wortman" w:date="2014-04-25T21:46:00Z">
          <w:pPr>
            <w:pStyle w:val="BodyTextCont"/>
          </w:pPr>
        </w:pPrChange>
      </w:pPr>
      <w:ins w:id="704" w:author="Brian Wortman" w:date="2014-04-25T21:45:00Z">
        <w:r w:rsidRPr="006332A7">
          <w:t xml:space="preserve">    }</w:t>
        </w:r>
      </w:ins>
    </w:p>
    <w:p w14:paraId="5833390C" w14:textId="77777777" w:rsidR="006332A7" w:rsidRPr="006332A7" w:rsidRDefault="006332A7">
      <w:pPr>
        <w:pStyle w:val="Code"/>
        <w:rPr>
          <w:ins w:id="705" w:author="Brian Wortman" w:date="2014-04-25T21:45:00Z"/>
        </w:rPr>
        <w:pPrChange w:id="706" w:author="Brian Wortman" w:date="2014-04-25T21:46:00Z">
          <w:pPr>
            <w:pStyle w:val="BodyTextCont"/>
          </w:pPr>
        </w:pPrChange>
      </w:pPr>
    </w:p>
    <w:p w14:paraId="40206C82" w14:textId="77777777" w:rsidR="006332A7" w:rsidRPr="006332A7" w:rsidRDefault="006332A7">
      <w:pPr>
        <w:pStyle w:val="Code"/>
        <w:rPr>
          <w:ins w:id="707" w:author="Brian Wortman" w:date="2014-04-25T21:45:00Z"/>
        </w:rPr>
        <w:pPrChange w:id="708" w:author="Brian Wortman" w:date="2014-04-25T21:46:00Z">
          <w:pPr>
            <w:pStyle w:val="BodyTextCont"/>
          </w:pPr>
        </w:pPrChange>
      </w:pPr>
      <w:ins w:id="709" w:author="Brian Wortman" w:date="2014-04-25T21:45:00Z">
        <w:r w:rsidRPr="006332A7">
          <w:t xml:space="preserve">    [Route("api/tasks/{tasknum:alpha}")]</w:t>
        </w:r>
      </w:ins>
    </w:p>
    <w:p w14:paraId="36EF8753" w14:textId="77777777" w:rsidR="006332A7" w:rsidRPr="006332A7" w:rsidRDefault="006332A7">
      <w:pPr>
        <w:pStyle w:val="Code"/>
        <w:rPr>
          <w:ins w:id="710" w:author="Brian Wortman" w:date="2014-04-25T21:45:00Z"/>
        </w:rPr>
        <w:pPrChange w:id="711" w:author="Brian Wortman" w:date="2014-04-25T21:46:00Z">
          <w:pPr>
            <w:pStyle w:val="BodyTextCont"/>
          </w:pPr>
        </w:pPrChange>
      </w:pPr>
      <w:ins w:id="712" w:author="Brian Wortman" w:date="2014-04-25T21:45:00Z">
        <w:r w:rsidRPr="006332A7">
          <w:t xml:space="preserve">    public string Get(string taskNum)</w:t>
        </w:r>
      </w:ins>
    </w:p>
    <w:p w14:paraId="1E275BAA" w14:textId="77777777" w:rsidR="006332A7" w:rsidRPr="006332A7" w:rsidRDefault="006332A7">
      <w:pPr>
        <w:pStyle w:val="Code"/>
        <w:rPr>
          <w:ins w:id="713" w:author="Brian Wortman" w:date="2014-04-25T21:45:00Z"/>
        </w:rPr>
        <w:pPrChange w:id="714" w:author="Brian Wortman" w:date="2014-04-25T21:46:00Z">
          <w:pPr>
            <w:pStyle w:val="BodyTextCont"/>
          </w:pPr>
        </w:pPrChange>
      </w:pPr>
      <w:ins w:id="715" w:author="Brian Wortman" w:date="2014-04-25T21:45:00Z">
        <w:r w:rsidRPr="006332A7">
          <w:t xml:space="preserve">    {</w:t>
        </w:r>
      </w:ins>
    </w:p>
    <w:p w14:paraId="66F43A6F" w14:textId="77777777" w:rsidR="006332A7" w:rsidRPr="006332A7" w:rsidRDefault="006332A7">
      <w:pPr>
        <w:pStyle w:val="Code"/>
        <w:rPr>
          <w:ins w:id="716" w:author="Brian Wortman" w:date="2014-04-25T21:45:00Z"/>
        </w:rPr>
        <w:pPrChange w:id="717" w:author="Brian Wortman" w:date="2014-04-25T21:46:00Z">
          <w:pPr>
            <w:pStyle w:val="BodyTextCont"/>
          </w:pPr>
        </w:pPrChange>
      </w:pPr>
      <w:ins w:id="718"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19" w:author="Brian Wortman" w:date="2014-04-25T21:45:00Z"/>
        </w:rPr>
        <w:pPrChange w:id="720" w:author="Brian Wortman" w:date="2014-04-25T21:46:00Z">
          <w:pPr>
            <w:pStyle w:val="BodyTextCont"/>
          </w:pPr>
        </w:pPrChange>
      </w:pPr>
      <w:ins w:id="721" w:author="Brian Wortman" w:date="2014-04-25T21:45:00Z">
        <w:r w:rsidRPr="006332A7">
          <w:t xml:space="preserve">    }</w:t>
        </w:r>
      </w:ins>
    </w:p>
    <w:p w14:paraId="423A369C" w14:textId="77777777" w:rsidR="00FE3171" w:rsidRDefault="006332A7">
      <w:pPr>
        <w:pStyle w:val="Code"/>
        <w:rPr>
          <w:ins w:id="722" w:author="Brian Wortman" w:date="2014-04-25T21:29:00Z"/>
        </w:rPr>
        <w:pPrChange w:id="723" w:author="Brian Wortman" w:date="2014-04-25T22:05:00Z">
          <w:pPr/>
        </w:pPrChange>
      </w:pPr>
      <w:ins w:id="724" w:author="Brian Wortman" w:date="2014-04-25T21:45:00Z">
        <w:r w:rsidRPr="006332A7">
          <w:t>}</w:t>
        </w:r>
      </w:ins>
    </w:p>
    <w:p w14:paraId="4E4DC3E8" w14:textId="77777777" w:rsidR="00B26B64" w:rsidRDefault="00B26B64" w:rsidP="00B26B64">
      <w:pPr>
        <w:pStyle w:val="CodeCaption"/>
        <w:rPr>
          <w:ins w:id="725" w:author="Brian Wortman" w:date="2014-04-25T22:06:00Z"/>
        </w:rPr>
      </w:pPr>
      <w:ins w:id="726" w:author="Brian Wortman" w:date="2014-04-25T22:06:00Z">
        <w:r>
          <w:t>Request #1</w:t>
        </w:r>
      </w:ins>
    </w:p>
    <w:p w14:paraId="18616ED4" w14:textId="77777777" w:rsidR="00B26B64" w:rsidRPr="00FE3171" w:rsidRDefault="00B26B64" w:rsidP="00B26B64">
      <w:pPr>
        <w:pStyle w:val="Code"/>
        <w:rPr>
          <w:ins w:id="727" w:author="Brian Wortman" w:date="2014-04-25T22:06:00Z"/>
        </w:rPr>
      </w:pPr>
      <w:ins w:id="728" w:author="Brian Wortman" w:date="2014-04-25T22:06:00Z">
        <w:r w:rsidRPr="00FE3171">
          <w:t>GET http://localhost:50101/api/tasks/123 HTTP/1.1</w:t>
        </w:r>
      </w:ins>
    </w:p>
    <w:p w14:paraId="6CE582CB" w14:textId="77777777" w:rsidR="00B26B64" w:rsidRDefault="00B26B64" w:rsidP="00B26B64">
      <w:pPr>
        <w:pStyle w:val="CodeCaption"/>
        <w:rPr>
          <w:ins w:id="729" w:author="Brian Wortman" w:date="2014-04-25T22:06:00Z"/>
        </w:rPr>
      </w:pPr>
      <w:ins w:id="730" w:author="Brian Wortman" w:date="2014-04-25T22:06:00Z">
        <w:r>
          <w:t>Response #1</w:t>
        </w:r>
      </w:ins>
    </w:p>
    <w:p w14:paraId="3BD7A666" w14:textId="77777777" w:rsidR="00B26B64" w:rsidRPr="00FE3171" w:rsidRDefault="00B26B64" w:rsidP="00B26B64">
      <w:pPr>
        <w:pStyle w:val="Code"/>
        <w:rPr>
          <w:ins w:id="731" w:author="Brian Wortman" w:date="2014-04-25T22:06:00Z"/>
        </w:rPr>
      </w:pPr>
      <w:ins w:id="732" w:author="Brian Wortman" w:date="2014-04-25T22:06:00Z">
        <w:r w:rsidRPr="00FE3171">
          <w:lastRenderedPageBreak/>
          <w:t>HTTP/1.1 200 OK</w:t>
        </w:r>
      </w:ins>
    </w:p>
    <w:p w14:paraId="5B176C3F" w14:textId="77777777" w:rsidR="00B26B64" w:rsidRDefault="00B26B64" w:rsidP="00B26B64">
      <w:pPr>
        <w:pStyle w:val="Code"/>
        <w:rPr>
          <w:ins w:id="733" w:author="Brian Wortman" w:date="2014-04-25T22:06:00Z"/>
        </w:rPr>
      </w:pPr>
      <w:ins w:id="734" w:author="Brian Wortman" w:date="2014-04-25T22:06:00Z">
        <w:r w:rsidRPr="00FE3171">
          <w:t>"In the Get(int id) overload, id = 123"</w:t>
        </w:r>
      </w:ins>
    </w:p>
    <w:p w14:paraId="2CA09AE2" w14:textId="77777777" w:rsidR="00B26B64" w:rsidRDefault="00B26B64" w:rsidP="00B26B64">
      <w:pPr>
        <w:pStyle w:val="CodeCaption"/>
        <w:rPr>
          <w:ins w:id="735" w:author="Brian Wortman" w:date="2014-04-25T22:06:00Z"/>
        </w:rPr>
      </w:pPr>
      <w:ins w:id="736" w:author="Brian Wortman" w:date="2014-04-25T22:06:00Z">
        <w:r>
          <w:t>Request #2</w:t>
        </w:r>
      </w:ins>
    </w:p>
    <w:p w14:paraId="28629C75" w14:textId="77777777" w:rsidR="00B26B64" w:rsidRPr="00FE3171" w:rsidRDefault="00B26B64" w:rsidP="00B26B64">
      <w:pPr>
        <w:pStyle w:val="Code"/>
        <w:rPr>
          <w:ins w:id="737" w:author="Brian Wortman" w:date="2014-04-25T22:06:00Z"/>
        </w:rPr>
      </w:pPr>
      <w:ins w:id="738" w:author="Brian Wortman" w:date="2014-04-25T22:06:00Z">
        <w:r w:rsidRPr="00FE3171">
          <w:t>GET http://localhost:50101/api/tasks/abc HTTP/1.1</w:t>
        </w:r>
      </w:ins>
    </w:p>
    <w:p w14:paraId="6A18EB80" w14:textId="77777777" w:rsidR="00B26B64" w:rsidRDefault="00B26B64" w:rsidP="00B26B64">
      <w:pPr>
        <w:pStyle w:val="CodeCaption"/>
        <w:rPr>
          <w:ins w:id="739" w:author="Brian Wortman" w:date="2014-04-25T22:06:00Z"/>
        </w:rPr>
      </w:pPr>
      <w:ins w:id="740" w:author="Brian Wortman" w:date="2014-04-25T22:06:00Z">
        <w:r>
          <w:t>Response #2</w:t>
        </w:r>
      </w:ins>
    </w:p>
    <w:p w14:paraId="590F73C7" w14:textId="77777777" w:rsidR="00B26B64" w:rsidRPr="00B26B64" w:rsidRDefault="00B26B64">
      <w:pPr>
        <w:pStyle w:val="Code"/>
        <w:rPr>
          <w:ins w:id="741" w:author="Brian Wortman" w:date="2014-04-25T22:06:00Z"/>
        </w:rPr>
        <w:pPrChange w:id="742" w:author="Brian Wortman" w:date="2014-04-25T22:06:00Z">
          <w:pPr>
            <w:pStyle w:val="BodyTextFirst"/>
          </w:pPr>
        </w:pPrChange>
      </w:pPr>
      <w:ins w:id="743" w:author="Brian Wortman" w:date="2014-04-25T22:06:00Z">
        <w:r w:rsidRPr="00B26B64">
          <w:t>HTTP/1.1 200 OK</w:t>
        </w:r>
      </w:ins>
    </w:p>
    <w:p w14:paraId="40D970CF" w14:textId="77777777" w:rsidR="00FE3171" w:rsidRDefault="00B26B64">
      <w:pPr>
        <w:pStyle w:val="Code"/>
        <w:rPr>
          <w:ins w:id="744" w:author="Brian Wortman" w:date="2014-04-25T22:06:00Z"/>
        </w:rPr>
        <w:pPrChange w:id="745" w:author="Brian Wortman" w:date="2014-04-25T22:06:00Z">
          <w:pPr/>
        </w:pPrChange>
      </w:pPr>
      <w:ins w:id="746" w:author="Brian Wortman" w:date="2014-04-25T22:06:00Z">
        <w:r w:rsidRPr="00B26B64">
          <w:t>"In the Get(string taskNum) overload, taskNum = abc"</w:t>
        </w:r>
      </w:ins>
    </w:p>
    <w:p w14:paraId="70C99508" w14:textId="77777777" w:rsidR="005551D5" w:rsidRDefault="00B26B64">
      <w:pPr>
        <w:pStyle w:val="BodyTextCont"/>
        <w:rPr>
          <w:ins w:id="747" w:author="Brian Wortman" w:date="2014-04-25T23:13:00Z"/>
        </w:rPr>
        <w:pPrChange w:id="748" w:author="Brian Wortman" w:date="2014-04-25T22:07:00Z">
          <w:pPr/>
        </w:pPrChange>
      </w:pPr>
      <w:ins w:id="749" w:author="Brian Wortman" w:date="2014-04-25T22:07:00Z">
        <w:r>
          <w:t>That certainly looks better!</w:t>
        </w:r>
      </w:ins>
      <w:ins w:id="750" w:author="Brian Wortman" w:date="2014-04-25T23:11:00Z">
        <w:r w:rsidR="005551D5">
          <w:t xml:space="preserve"> </w:t>
        </w:r>
      </w:ins>
      <w:ins w:id="751" w:author="Brian Wortman" w:date="2014-04-25T23:17:00Z">
        <w:r w:rsidR="009D7066">
          <w:t xml:space="preserve">With that victory behind us, </w:t>
        </w:r>
      </w:ins>
      <w:ins w:id="752" w:author="Brian Wortman" w:date="2014-04-25T23:11:00Z">
        <w:r w:rsidR="005551D5">
          <w:t xml:space="preserve">we're </w:t>
        </w:r>
      </w:ins>
      <w:ins w:id="753" w:author="Brian Wortman" w:date="2014-04-25T23:17:00Z">
        <w:r w:rsidR="009D7066">
          <w:t xml:space="preserve">now </w:t>
        </w:r>
      </w:ins>
      <w:ins w:id="754" w:author="Brian Wortman" w:date="2014-04-25T23:11:00Z">
        <w:r w:rsidR="005551D5">
          <w:t xml:space="preserve">ready to dive into a </w:t>
        </w:r>
      </w:ins>
      <w:ins w:id="755" w:author="Brian Wortman" w:date="2014-04-25T23:12:00Z">
        <w:r w:rsidR="005551D5">
          <w:t xml:space="preserve">much more </w:t>
        </w:r>
      </w:ins>
      <w:ins w:id="756" w:author="Brian Wortman" w:date="2014-04-25T23:11:00Z">
        <w:r w:rsidR="005551D5">
          <w:t>complex example. L</w:t>
        </w:r>
      </w:ins>
      <w:ins w:id="757" w:author="Brian Wortman" w:date="2014-04-25T22:25:00Z">
        <w:r w:rsidR="00BD4988">
          <w:t xml:space="preserve">et's </w:t>
        </w:r>
      </w:ins>
      <w:ins w:id="758" w:author="Brian Wortman" w:date="2014-04-25T22:26:00Z">
        <w:r w:rsidR="00BD4988">
          <w:t xml:space="preserve">look at a controller that uses </w:t>
        </w:r>
      </w:ins>
      <w:ins w:id="759" w:author="Brian Wortman" w:date="2014-04-26T13:20:00Z">
        <w:r w:rsidR="00047C76">
          <w:t>the ASP.NET Web API's</w:t>
        </w:r>
      </w:ins>
      <w:ins w:id="760" w:author="Brian Wortman" w:date="2014-04-25T22:26:00Z">
        <w:r w:rsidR="00BD4988">
          <w:t xml:space="preserve"> </w:t>
        </w:r>
        <w:proofErr w:type="spellStart"/>
        <w:r w:rsidR="00BD4988">
          <w:t>RoutePrefixAttribute</w:t>
        </w:r>
        <w:proofErr w:type="spellEnd"/>
        <w:r w:rsidR="00BD4988">
          <w:t xml:space="preserve"> and </w:t>
        </w:r>
      </w:ins>
      <w:ins w:id="761" w:author="Brian Wortman" w:date="2014-04-25T22:27:00Z">
        <w:r w:rsidR="00BD4988">
          <w:t>a mix of attribute-based and convention-based routing</w:t>
        </w:r>
      </w:ins>
      <w:ins w:id="762" w:author="Brian Wortman" w:date="2014-04-25T23:05:00Z">
        <w:r w:rsidR="00265676">
          <w:t xml:space="preserve">. We'll also add a new convention-based route so that we can </w:t>
        </w:r>
      </w:ins>
      <w:ins w:id="763" w:author="Brian Wortman" w:date="2014-04-25T23:06:00Z">
        <w:r w:rsidR="00265676">
          <w:t xml:space="preserve">avoid </w:t>
        </w:r>
      </w:ins>
      <w:ins w:id="764" w:author="Brian Wortman" w:date="2014-04-25T23:08:00Z">
        <w:r w:rsidR="00265676">
          <w:t xml:space="preserve">conflating </w:t>
        </w:r>
      </w:ins>
      <w:ins w:id="765"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66" w:author="Brian Wortman" w:date="2014-04-25T23:10:00Z"/>
        </w:rPr>
        <w:pPrChange w:id="767" w:author="Brian Wortman" w:date="2014-04-25T22:07:00Z">
          <w:pPr/>
        </w:pPrChange>
      </w:pPr>
      <w:ins w:id="768" w:author="Brian Wortman" w:date="2014-04-25T23:10:00Z">
        <w:r>
          <w:t>First</w:t>
        </w:r>
      </w:ins>
      <w:ins w:id="769" w:author="Brian Wortman" w:date="2014-04-25T23:19:00Z">
        <w:r w:rsidR="009D7066">
          <w:t>,</w:t>
        </w:r>
      </w:ins>
      <w:ins w:id="770" w:author="Brian Wortman" w:date="2014-04-25T23:10:00Z">
        <w:r>
          <w:t xml:space="preserve"> the convention-based route configuration</w:t>
        </w:r>
      </w:ins>
      <w:ins w:id="771"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72"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73" w:author="Brian Wortman" w:date="2014-04-25T23:10:00Z">
        <w:r>
          <w:t>:</w:t>
        </w:r>
      </w:ins>
    </w:p>
    <w:p w14:paraId="13275522" w14:textId="77777777" w:rsidR="005551D5" w:rsidRPr="005551D5" w:rsidRDefault="005551D5">
      <w:pPr>
        <w:pStyle w:val="Code"/>
        <w:rPr>
          <w:ins w:id="774" w:author="Brian Wortman" w:date="2014-04-25T23:10:00Z"/>
        </w:rPr>
        <w:pPrChange w:id="775" w:author="Brian Wortman" w:date="2014-04-25T23:11:00Z">
          <w:pPr>
            <w:pStyle w:val="BodyTextCont"/>
          </w:pPr>
        </w:pPrChange>
      </w:pPr>
      <w:ins w:id="776" w:author="Brian Wortman" w:date="2014-04-25T23:10:00Z">
        <w:r w:rsidRPr="005551D5">
          <w:t>public static class WebApiConfig</w:t>
        </w:r>
      </w:ins>
    </w:p>
    <w:p w14:paraId="66F9A6C2" w14:textId="77777777" w:rsidR="005551D5" w:rsidRPr="005551D5" w:rsidRDefault="005551D5">
      <w:pPr>
        <w:pStyle w:val="Code"/>
        <w:rPr>
          <w:ins w:id="777" w:author="Brian Wortman" w:date="2014-04-25T23:10:00Z"/>
        </w:rPr>
        <w:pPrChange w:id="778" w:author="Brian Wortman" w:date="2014-04-25T23:11:00Z">
          <w:pPr>
            <w:pStyle w:val="BodyTextCont"/>
          </w:pPr>
        </w:pPrChange>
      </w:pPr>
      <w:ins w:id="779" w:author="Brian Wortman" w:date="2014-04-25T23:10:00Z">
        <w:r w:rsidRPr="005551D5">
          <w:t>{</w:t>
        </w:r>
      </w:ins>
    </w:p>
    <w:p w14:paraId="127F4B89" w14:textId="77777777" w:rsidR="005551D5" w:rsidRPr="005551D5" w:rsidRDefault="005551D5">
      <w:pPr>
        <w:pStyle w:val="Code"/>
        <w:rPr>
          <w:ins w:id="780" w:author="Brian Wortman" w:date="2014-04-25T23:10:00Z"/>
        </w:rPr>
        <w:pPrChange w:id="781" w:author="Brian Wortman" w:date="2014-04-25T23:11:00Z">
          <w:pPr>
            <w:pStyle w:val="BodyTextCont"/>
          </w:pPr>
        </w:pPrChange>
      </w:pPr>
      <w:ins w:id="782" w:author="Brian Wortman" w:date="2014-04-25T23:10:00Z">
        <w:r w:rsidRPr="005551D5">
          <w:t xml:space="preserve">    public static void Register(HttpConfiguration config)</w:t>
        </w:r>
      </w:ins>
    </w:p>
    <w:p w14:paraId="38817168" w14:textId="77777777" w:rsidR="005551D5" w:rsidRPr="005551D5" w:rsidRDefault="005551D5">
      <w:pPr>
        <w:pStyle w:val="Code"/>
        <w:rPr>
          <w:ins w:id="783" w:author="Brian Wortman" w:date="2014-04-25T23:10:00Z"/>
        </w:rPr>
        <w:pPrChange w:id="784" w:author="Brian Wortman" w:date="2014-04-25T23:11:00Z">
          <w:pPr>
            <w:pStyle w:val="BodyTextCont"/>
          </w:pPr>
        </w:pPrChange>
      </w:pPr>
      <w:ins w:id="785" w:author="Brian Wortman" w:date="2014-04-25T23:10:00Z">
        <w:r w:rsidRPr="005551D5">
          <w:t xml:space="preserve">    {</w:t>
        </w:r>
      </w:ins>
    </w:p>
    <w:p w14:paraId="58E863D1" w14:textId="77777777" w:rsidR="005551D5" w:rsidRPr="005551D5" w:rsidRDefault="005551D5">
      <w:pPr>
        <w:pStyle w:val="Code"/>
        <w:rPr>
          <w:ins w:id="786" w:author="Brian Wortman" w:date="2014-04-25T23:10:00Z"/>
        </w:rPr>
        <w:pPrChange w:id="787" w:author="Brian Wortman" w:date="2014-04-25T23:11:00Z">
          <w:pPr>
            <w:pStyle w:val="BodyTextCont"/>
          </w:pPr>
        </w:pPrChange>
      </w:pPr>
      <w:ins w:id="788" w:author="Brian Wortman" w:date="2014-04-25T23:10:00Z">
        <w:r w:rsidRPr="005551D5">
          <w:t xml:space="preserve">        // Enables attribute-based routing</w:t>
        </w:r>
      </w:ins>
    </w:p>
    <w:p w14:paraId="664A3C3D" w14:textId="77777777" w:rsidR="005551D5" w:rsidRPr="005551D5" w:rsidRDefault="005551D5">
      <w:pPr>
        <w:pStyle w:val="Code"/>
        <w:rPr>
          <w:ins w:id="789" w:author="Brian Wortman" w:date="2014-04-25T23:10:00Z"/>
        </w:rPr>
        <w:pPrChange w:id="790" w:author="Brian Wortman" w:date="2014-04-25T23:11:00Z">
          <w:pPr>
            <w:pStyle w:val="BodyTextCont"/>
          </w:pPr>
        </w:pPrChange>
      </w:pPr>
      <w:ins w:id="791" w:author="Brian Wortman" w:date="2014-04-25T23:10:00Z">
        <w:r w:rsidRPr="005551D5">
          <w:t xml:space="preserve">        config.MapHttpAttributeRoutes();</w:t>
        </w:r>
      </w:ins>
    </w:p>
    <w:p w14:paraId="48F5DEE7" w14:textId="77777777" w:rsidR="005551D5" w:rsidRPr="005551D5" w:rsidRDefault="005551D5">
      <w:pPr>
        <w:pStyle w:val="Code"/>
        <w:rPr>
          <w:ins w:id="792" w:author="Brian Wortman" w:date="2014-04-25T23:10:00Z"/>
        </w:rPr>
        <w:pPrChange w:id="793" w:author="Brian Wortman" w:date="2014-04-25T23:11:00Z">
          <w:pPr>
            <w:pStyle w:val="BodyTextCont"/>
          </w:pPr>
        </w:pPrChange>
      </w:pPr>
    </w:p>
    <w:p w14:paraId="1B752F98" w14:textId="77777777" w:rsidR="005551D5" w:rsidRPr="005551D5" w:rsidRDefault="005551D5">
      <w:pPr>
        <w:pStyle w:val="Code"/>
        <w:rPr>
          <w:ins w:id="794" w:author="Brian Wortman" w:date="2014-04-25T23:10:00Z"/>
        </w:rPr>
        <w:pPrChange w:id="795" w:author="Brian Wortman" w:date="2014-04-25T23:11:00Z">
          <w:pPr>
            <w:pStyle w:val="BodyTextCont"/>
          </w:pPr>
        </w:pPrChange>
      </w:pPr>
      <w:ins w:id="796" w:author="Brian Wortman" w:date="2014-04-25T23:10:00Z">
        <w:r w:rsidRPr="005551D5">
          <w:t xml:space="preserve">        // Matches route with the taskNum parameter</w:t>
        </w:r>
      </w:ins>
    </w:p>
    <w:p w14:paraId="79AF8E5E" w14:textId="77777777" w:rsidR="005551D5" w:rsidRPr="005551D5" w:rsidRDefault="005551D5">
      <w:pPr>
        <w:pStyle w:val="Code"/>
        <w:rPr>
          <w:ins w:id="797" w:author="Brian Wortman" w:date="2014-04-25T23:10:00Z"/>
        </w:rPr>
        <w:pPrChange w:id="798" w:author="Brian Wortman" w:date="2014-04-25T23:11:00Z">
          <w:pPr>
            <w:pStyle w:val="BodyTextCont"/>
          </w:pPr>
        </w:pPrChange>
      </w:pPr>
      <w:ins w:id="799" w:author="Brian Wortman" w:date="2014-04-25T23:10:00Z">
        <w:r w:rsidRPr="005551D5">
          <w:t xml:space="preserve">        config.Routes.MapHttpRoute(</w:t>
        </w:r>
      </w:ins>
    </w:p>
    <w:p w14:paraId="5EF5962C" w14:textId="77777777" w:rsidR="005551D5" w:rsidRPr="005551D5" w:rsidRDefault="005551D5">
      <w:pPr>
        <w:pStyle w:val="Code"/>
        <w:rPr>
          <w:ins w:id="800" w:author="Brian Wortman" w:date="2014-04-25T23:10:00Z"/>
        </w:rPr>
        <w:pPrChange w:id="801" w:author="Brian Wortman" w:date="2014-04-25T23:11:00Z">
          <w:pPr>
            <w:pStyle w:val="BodyTextCont"/>
          </w:pPr>
        </w:pPrChange>
      </w:pPr>
      <w:ins w:id="802" w:author="Brian Wortman" w:date="2014-04-25T23:10:00Z">
        <w:r w:rsidRPr="005551D5">
          <w:t xml:space="preserve">            name: "FindByTaskNumberRoute",</w:t>
        </w:r>
      </w:ins>
    </w:p>
    <w:p w14:paraId="0E8EF0BA" w14:textId="77777777" w:rsidR="005551D5" w:rsidRPr="005551D5" w:rsidRDefault="005551D5">
      <w:pPr>
        <w:pStyle w:val="Code"/>
        <w:rPr>
          <w:ins w:id="803" w:author="Brian Wortman" w:date="2014-04-25T23:10:00Z"/>
        </w:rPr>
        <w:pPrChange w:id="804" w:author="Brian Wortman" w:date="2014-04-25T23:11:00Z">
          <w:pPr>
            <w:pStyle w:val="BodyTextCont"/>
          </w:pPr>
        </w:pPrChange>
      </w:pPr>
      <w:ins w:id="805" w:author="Brian Wortman" w:date="2014-04-25T23:10:00Z">
        <w:r w:rsidRPr="005551D5">
          <w:t xml:space="preserve">            routeTemplate: "api/{controller}/{taskNum}",</w:t>
        </w:r>
      </w:ins>
    </w:p>
    <w:p w14:paraId="1CB5C1C6" w14:textId="77777777" w:rsidR="005551D5" w:rsidRPr="005551D5" w:rsidRDefault="005551D5">
      <w:pPr>
        <w:pStyle w:val="Code"/>
        <w:rPr>
          <w:ins w:id="806" w:author="Brian Wortman" w:date="2014-04-25T23:10:00Z"/>
        </w:rPr>
        <w:pPrChange w:id="807" w:author="Brian Wortman" w:date="2014-04-25T23:11:00Z">
          <w:pPr>
            <w:pStyle w:val="BodyTextCont"/>
          </w:pPr>
        </w:pPrChange>
      </w:pPr>
      <w:ins w:id="808" w:author="Brian Wortman" w:date="2014-04-25T23:10:00Z">
        <w:r w:rsidRPr="005551D5">
          <w:t xml:space="preserve">            defaults: new { taskNum = RouteParameter.Optional }</w:t>
        </w:r>
      </w:ins>
    </w:p>
    <w:p w14:paraId="03D7973C" w14:textId="77777777" w:rsidR="005551D5" w:rsidRPr="005551D5" w:rsidRDefault="005551D5">
      <w:pPr>
        <w:pStyle w:val="Code"/>
        <w:rPr>
          <w:ins w:id="809" w:author="Brian Wortman" w:date="2014-04-25T23:10:00Z"/>
        </w:rPr>
        <w:pPrChange w:id="810" w:author="Brian Wortman" w:date="2014-04-25T23:11:00Z">
          <w:pPr>
            <w:pStyle w:val="BodyTextCont"/>
          </w:pPr>
        </w:pPrChange>
      </w:pPr>
      <w:ins w:id="811" w:author="Brian Wortman" w:date="2014-04-25T23:10:00Z">
        <w:r w:rsidRPr="005551D5">
          <w:t xml:space="preserve">        );</w:t>
        </w:r>
      </w:ins>
    </w:p>
    <w:p w14:paraId="00D18529" w14:textId="77777777" w:rsidR="005551D5" w:rsidRPr="005551D5" w:rsidRDefault="005551D5">
      <w:pPr>
        <w:pStyle w:val="Code"/>
        <w:rPr>
          <w:ins w:id="812" w:author="Brian Wortman" w:date="2014-04-25T23:10:00Z"/>
        </w:rPr>
        <w:pPrChange w:id="813" w:author="Brian Wortman" w:date="2014-04-25T23:11:00Z">
          <w:pPr>
            <w:pStyle w:val="BodyTextCont"/>
          </w:pPr>
        </w:pPrChange>
      </w:pPr>
    </w:p>
    <w:p w14:paraId="00EE1764" w14:textId="77777777" w:rsidR="005551D5" w:rsidRPr="005551D5" w:rsidRDefault="005551D5">
      <w:pPr>
        <w:pStyle w:val="Code"/>
        <w:rPr>
          <w:ins w:id="814" w:author="Brian Wortman" w:date="2014-04-25T23:10:00Z"/>
        </w:rPr>
        <w:pPrChange w:id="815" w:author="Brian Wortman" w:date="2014-04-25T23:11:00Z">
          <w:pPr>
            <w:pStyle w:val="BodyTextCont"/>
          </w:pPr>
        </w:pPrChange>
      </w:pPr>
      <w:ins w:id="816" w:author="Brian Wortman" w:date="2014-04-25T23:10:00Z">
        <w:r w:rsidRPr="005551D5">
          <w:t xml:space="preserve">        // Default catch-all</w:t>
        </w:r>
      </w:ins>
    </w:p>
    <w:p w14:paraId="49041239" w14:textId="77777777" w:rsidR="005551D5" w:rsidRPr="005551D5" w:rsidRDefault="005551D5">
      <w:pPr>
        <w:pStyle w:val="Code"/>
        <w:rPr>
          <w:ins w:id="817" w:author="Brian Wortman" w:date="2014-04-25T23:10:00Z"/>
        </w:rPr>
        <w:pPrChange w:id="818" w:author="Brian Wortman" w:date="2014-04-25T23:11:00Z">
          <w:pPr>
            <w:pStyle w:val="BodyTextCont"/>
          </w:pPr>
        </w:pPrChange>
      </w:pPr>
      <w:ins w:id="819" w:author="Brian Wortman" w:date="2014-04-25T23:10:00Z">
        <w:r w:rsidRPr="005551D5">
          <w:t xml:space="preserve">        config.Routes.MapHttpRoute(</w:t>
        </w:r>
      </w:ins>
    </w:p>
    <w:p w14:paraId="3C3BF134" w14:textId="77777777" w:rsidR="005551D5" w:rsidRPr="005551D5" w:rsidRDefault="005551D5">
      <w:pPr>
        <w:pStyle w:val="Code"/>
        <w:rPr>
          <w:ins w:id="820" w:author="Brian Wortman" w:date="2014-04-25T23:10:00Z"/>
        </w:rPr>
        <w:pPrChange w:id="821" w:author="Brian Wortman" w:date="2014-04-25T23:11:00Z">
          <w:pPr>
            <w:pStyle w:val="BodyTextCont"/>
          </w:pPr>
        </w:pPrChange>
      </w:pPr>
      <w:ins w:id="822" w:author="Brian Wortman" w:date="2014-04-25T23:10:00Z">
        <w:r w:rsidRPr="005551D5">
          <w:t xml:space="preserve">            name: "DefaultApi",</w:t>
        </w:r>
      </w:ins>
    </w:p>
    <w:p w14:paraId="62A136F9" w14:textId="77777777" w:rsidR="005551D5" w:rsidRPr="005551D5" w:rsidRDefault="005551D5">
      <w:pPr>
        <w:pStyle w:val="Code"/>
        <w:rPr>
          <w:ins w:id="823" w:author="Brian Wortman" w:date="2014-04-25T23:10:00Z"/>
        </w:rPr>
        <w:pPrChange w:id="824" w:author="Brian Wortman" w:date="2014-04-25T23:11:00Z">
          <w:pPr>
            <w:pStyle w:val="BodyTextCont"/>
          </w:pPr>
        </w:pPrChange>
      </w:pPr>
      <w:ins w:id="825" w:author="Brian Wortman" w:date="2014-04-25T23:10:00Z">
        <w:r w:rsidRPr="005551D5">
          <w:t xml:space="preserve">            routeTemplate: "api/{controller}/{id}",</w:t>
        </w:r>
      </w:ins>
    </w:p>
    <w:p w14:paraId="5DC6DB8D" w14:textId="77777777" w:rsidR="005551D5" w:rsidRPr="005551D5" w:rsidRDefault="005551D5">
      <w:pPr>
        <w:pStyle w:val="Code"/>
        <w:rPr>
          <w:ins w:id="826" w:author="Brian Wortman" w:date="2014-04-25T23:10:00Z"/>
        </w:rPr>
        <w:pPrChange w:id="827" w:author="Brian Wortman" w:date="2014-04-25T23:11:00Z">
          <w:pPr>
            <w:pStyle w:val="BodyTextCont"/>
          </w:pPr>
        </w:pPrChange>
      </w:pPr>
      <w:ins w:id="828" w:author="Brian Wortman" w:date="2014-04-25T23:10:00Z">
        <w:r w:rsidRPr="005551D5">
          <w:t xml:space="preserve">            defaults: new { id = RouteParameter.Optional }</w:t>
        </w:r>
      </w:ins>
    </w:p>
    <w:p w14:paraId="30E19C0C" w14:textId="77777777" w:rsidR="005551D5" w:rsidRPr="005551D5" w:rsidRDefault="005551D5">
      <w:pPr>
        <w:pStyle w:val="Code"/>
        <w:rPr>
          <w:ins w:id="829" w:author="Brian Wortman" w:date="2014-04-25T23:10:00Z"/>
        </w:rPr>
        <w:pPrChange w:id="830" w:author="Brian Wortman" w:date="2014-04-25T23:11:00Z">
          <w:pPr>
            <w:pStyle w:val="BodyTextCont"/>
          </w:pPr>
        </w:pPrChange>
      </w:pPr>
      <w:ins w:id="831" w:author="Brian Wortman" w:date="2014-04-25T23:10:00Z">
        <w:r w:rsidRPr="005551D5">
          <w:t xml:space="preserve">        );</w:t>
        </w:r>
      </w:ins>
    </w:p>
    <w:p w14:paraId="5A2C3A72" w14:textId="77777777" w:rsidR="005551D5" w:rsidRPr="005551D5" w:rsidRDefault="005551D5">
      <w:pPr>
        <w:pStyle w:val="Code"/>
        <w:rPr>
          <w:ins w:id="832" w:author="Brian Wortman" w:date="2014-04-25T23:10:00Z"/>
        </w:rPr>
        <w:pPrChange w:id="833" w:author="Brian Wortman" w:date="2014-04-25T23:11:00Z">
          <w:pPr>
            <w:pStyle w:val="BodyTextCont"/>
          </w:pPr>
        </w:pPrChange>
      </w:pPr>
      <w:ins w:id="834" w:author="Brian Wortman" w:date="2014-04-25T23:10:00Z">
        <w:r w:rsidRPr="005551D5">
          <w:t xml:space="preserve">    }</w:t>
        </w:r>
      </w:ins>
    </w:p>
    <w:p w14:paraId="6DCB0931" w14:textId="77777777" w:rsidR="005551D5" w:rsidRDefault="005551D5">
      <w:pPr>
        <w:pStyle w:val="Code"/>
        <w:rPr>
          <w:ins w:id="835" w:author="Brian Wortman" w:date="2014-04-25T23:10:00Z"/>
        </w:rPr>
        <w:pPrChange w:id="836" w:author="Brian Wortman" w:date="2014-04-25T23:11:00Z">
          <w:pPr/>
        </w:pPrChange>
      </w:pPr>
      <w:ins w:id="837" w:author="Brian Wortman" w:date="2014-04-25T23:10:00Z">
        <w:r w:rsidRPr="005551D5">
          <w:t>}</w:t>
        </w:r>
      </w:ins>
    </w:p>
    <w:p w14:paraId="212C9E94" w14:textId="77777777" w:rsidR="005551D5" w:rsidRDefault="005551D5">
      <w:pPr>
        <w:pStyle w:val="BodyTextCont"/>
        <w:rPr>
          <w:ins w:id="838" w:author="Brian Wortman" w:date="2014-04-25T23:14:00Z"/>
        </w:rPr>
        <w:pPrChange w:id="839" w:author="Brian Wortman" w:date="2014-04-25T22:07:00Z">
          <w:pPr/>
        </w:pPrChange>
      </w:pPr>
      <w:ins w:id="840" w:author="Brian Wortman" w:date="2014-04-25T23:14:00Z">
        <w:r>
          <w:t xml:space="preserve">And </w:t>
        </w:r>
      </w:ins>
      <w:ins w:id="841" w:author="Brian Wortman" w:date="2014-04-25T23:19:00Z">
        <w:r w:rsidR="009D7066">
          <w:t xml:space="preserve">next, </w:t>
        </w:r>
      </w:ins>
      <w:ins w:id="842" w:author="Brian Wortman" w:date="2014-04-25T23:14:00Z">
        <w:r>
          <w:t>the controller</w:t>
        </w:r>
      </w:ins>
      <w:ins w:id="843" w:author="Brian Wortman" w:date="2014-04-26T12:45:00Z">
        <w:r w:rsidR="00555EE5">
          <w:t xml:space="preserve"> class</w:t>
        </w:r>
      </w:ins>
      <w:ins w:id="844" w:author="Brian Wortman" w:date="2014-04-25T23:14:00Z">
        <w:r>
          <w:t>:</w:t>
        </w:r>
      </w:ins>
    </w:p>
    <w:p w14:paraId="47CC5E52" w14:textId="77777777" w:rsidR="005551D5" w:rsidRPr="005551D5" w:rsidRDefault="005551D5">
      <w:pPr>
        <w:pStyle w:val="Code"/>
        <w:rPr>
          <w:ins w:id="845" w:author="Brian Wortman" w:date="2014-04-25T23:14:00Z"/>
        </w:rPr>
        <w:pPrChange w:id="846" w:author="Brian Wortman" w:date="2014-04-25T23:15:00Z">
          <w:pPr>
            <w:pStyle w:val="BodyTextCont"/>
          </w:pPr>
        </w:pPrChange>
      </w:pPr>
      <w:ins w:id="847" w:author="Brian Wortman" w:date="2014-04-25T23:14:00Z">
        <w:r w:rsidRPr="005551D5">
          <w:t>[RoutePrefixAttribute("api/employeeTasks")]</w:t>
        </w:r>
      </w:ins>
    </w:p>
    <w:p w14:paraId="064B3F5E" w14:textId="77777777" w:rsidR="005551D5" w:rsidRPr="005551D5" w:rsidRDefault="005551D5">
      <w:pPr>
        <w:pStyle w:val="Code"/>
        <w:rPr>
          <w:ins w:id="848" w:author="Brian Wortman" w:date="2014-04-25T23:14:00Z"/>
        </w:rPr>
        <w:pPrChange w:id="849" w:author="Brian Wortman" w:date="2014-04-25T23:15:00Z">
          <w:pPr>
            <w:pStyle w:val="BodyTextCont"/>
          </w:pPr>
        </w:pPrChange>
      </w:pPr>
      <w:ins w:id="850" w:author="Brian Wortman" w:date="2014-04-25T23:14:00Z">
        <w:r w:rsidRPr="005551D5">
          <w:t>public class TasksController : ApiController</w:t>
        </w:r>
      </w:ins>
    </w:p>
    <w:p w14:paraId="0FCAA8E2" w14:textId="77777777" w:rsidR="005551D5" w:rsidRPr="005551D5" w:rsidRDefault="005551D5">
      <w:pPr>
        <w:pStyle w:val="Code"/>
        <w:rPr>
          <w:ins w:id="851" w:author="Brian Wortman" w:date="2014-04-25T23:14:00Z"/>
        </w:rPr>
        <w:pPrChange w:id="852" w:author="Brian Wortman" w:date="2014-04-25T23:15:00Z">
          <w:pPr>
            <w:pStyle w:val="BodyTextCont"/>
          </w:pPr>
        </w:pPrChange>
      </w:pPr>
      <w:ins w:id="853" w:author="Brian Wortman" w:date="2014-04-25T23:14:00Z">
        <w:r w:rsidRPr="005551D5">
          <w:t>{</w:t>
        </w:r>
      </w:ins>
    </w:p>
    <w:p w14:paraId="6CBD8E43" w14:textId="77777777" w:rsidR="005551D5" w:rsidRPr="005551D5" w:rsidRDefault="005551D5">
      <w:pPr>
        <w:pStyle w:val="Code"/>
        <w:rPr>
          <w:ins w:id="854" w:author="Brian Wortman" w:date="2014-04-25T23:14:00Z"/>
        </w:rPr>
        <w:pPrChange w:id="855" w:author="Brian Wortman" w:date="2014-04-25T23:15:00Z">
          <w:pPr>
            <w:pStyle w:val="BodyTextCont"/>
          </w:pPr>
        </w:pPrChange>
      </w:pPr>
      <w:ins w:id="856" w:author="Brian Wortman" w:date="2014-04-25T23:14:00Z">
        <w:r w:rsidRPr="005551D5">
          <w:t xml:space="preserve">   [Route("{id:int:max(100)}")]</w:t>
        </w:r>
      </w:ins>
    </w:p>
    <w:p w14:paraId="3F0787F7" w14:textId="77777777" w:rsidR="005551D5" w:rsidRPr="005551D5" w:rsidRDefault="005551D5">
      <w:pPr>
        <w:pStyle w:val="Code"/>
        <w:rPr>
          <w:ins w:id="857" w:author="Brian Wortman" w:date="2014-04-25T23:14:00Z"/>
        </w:rPr>
        <w:pPrChange w:id="858" w:author="Brian Wortman" w:date="2014-04-25T23:15:00Z">
          <w:pPr>
            <w:pStyle w:val="BodyTextCont"/>
          </w:pPr>
        </w:pPrChange>
      </w:pPr>
      <w:ins w:id="859" w:author="Brian Wortman" w:date="2014-04-25T23:14:00Z">
        <w:r w:rsidRPr="005551D5">
          <w:t xml:space="preserve">   public string GetTaskWithAMaxIdOf100(int id)</w:t>
        </w:r>
      </w:ins>
    </w:p>
    <w:p w14:paraId="1EF7F0AA" w14:textId="77777777" w:rsidR="005551D5" w:rsidRPr="005551D5" w:rsidRDefault="005551D5">
      <w:pPr>
        <w:pStyle w:val="Code"/>
        <w:rPr>
          <w:ins w:id="860" w:author="Brian Wortman" w:date="2014-04-25T23:14:00Z"/>
        </w:rPr>
        <w:pPrChange w:id="861" w:author="Brian Wortman" w:date="2014-04-25T23:15:00Z">
          <w:pPr>
            <w:pStyle w:val="BodyTextCont"/>
          </w:pPr>
        </w:pPrChange>
      </w:pPr>
      <w:ins w:id="862" w:author="Brian Wortman" w:date="2014-04-25T23:14:00Z">
        <w:r w:rsidRPr="005551D5">
          <w:t xml:space="preserve">   {</w:t>
        </w:r>
      </w:ins>
    </w:p>
    <w:p w14:paraId="28D86CBF" w14:textId="77777777" w:rsidR="005551D5" w:rsidRPr="005551D5" w:rsidRDefault="005551D5">
      <w:pPr>
        <w:pStyle w:val="Code"/>
        <w:rPr>
          <w:ins w:id="863" w:author="Brian Wortman" w:date="2014-04-25T23:14:00Z"/>
        </w:rPr>
        <w:pPrChange w:id="864" w:author="Brian Wortman" w:date="2014-04-25T23:15:00Z">
          <w:pPr>
            <w:pStyle w:val="BodyTextCont"/>
          </w:pPr>
        </w:pPrChange>
      </w:pPr>
      <w:ins w:id="865"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66" w:author="Brian Wortman" w:date="2014-04-25T23:14:00Z"/>
        </w:rPr>
        <w:pPrChange w:id="867" w:author="Brian Wortman" w:date="2014-04-25T23:15:00Z">
          <w:pPr>
            <w:pStyle w:val="BodyTextCont"/>
          </w:pPr>
        </w:pPrChange>
      </w:pPr>
      <w:ins w:id="868" w:author="Brian Wortman" w:date="2014-04-25T23:14:00Z">
        <w:r w:rsidRPr="005551D5">
          <w:t xml:space="preserve">   }</w:t>
        </w:r>
      </w:ins>
    </w:p>
    <w:p w14:paraId="0B3EAC5B" w14:textId="77777777" w:rsidR="005551D5" w:rsidRPr="005551D5" w:rsidRDefault="005551D5">
      <w:pPr>
        <w:pStyle w:val="Code"/>
        <w:rPr>
          <w:ins w:id="869" w:author="Brian Wortman" w:date="2014-04-25T23:14:00Z"/>
        </w:rPr>
        <w:pPrChange w:id="870" w:author="Brian Wortman" w:date="2014-04-25T23:15:00Z">
          <w:pPr>
            <w:pStyle w:val="BodyTextCont"/>
          </w:pPr>
        </w:pPrChange>
      </w:pPr>
    </w:p>
    <w:p w14:paraId="7E66C7BE" w14:textId="77777777" w:rsidR="005551D5" w:rsidRPr="005551D5" w:rsidRDefault="005551D5">
      <w:pPr>
        <w:pStyle w:val="Code"/>
        <w:rPr>
          <w:ins w:id="871" w:author="Brian Wortman" w:date="2014-04-25T23:14:00Z"/>
        </w:rPr>
        <w:pPrChange w:id="872" w:author="Brian Wortman" w:date="2014-04-25T23:15:00Z">
          <w:pPr>
            <w:pStyle w:val="BodyTextCont"/>
          </w:pPr>
        </w:pPrChange>
      </w:pPr>
      <w:ins w:id="873" w:author="Brian Wortman" w:date="2014-04-25T23:14:00Z">
        <w:r w:rsidRPr="005551D5">
          <w:t xml:space="preserve">   [Route("{id:int:min(101)}")]</w:t>
        </w:r>
      </w:ins>
    </w:p>
    <w:p w14:paraId="4809B610" w14:textId="77777777" w:rsidR="005551D5" w:rsidRPr="005551D5" w:rsidRDefault="005551D5">
      <w:pPr>
        <w:pStyle w:val="Code"/>
        <w:rPr>
          <w:ins w:id="874" w:author="Brian Wortman" w:date="2014-04-25T23:14:00Z"/>
        </w:rPr>
        <w:pPrChange w:id="875" w:author="Brian Wortman" w:date="2014-04-25T23:15:00Z">
          <w:pPr>
            <w:pStyle w:val="BodyTextCont"/>
          </w:pPr>
        </w:pPrChange>
      </w:pPr>
      <w:ins w:id="876" w:author="Brian Wortman" w:date="2014-04-25T23:14:00Z">
        <w:r w:rsidRPr="005551D5">
          <w:t xml:space="preserve">   [HttpGet]</w:t>
        </w:r>
      </w:ins>
    </w:p>
    <w:p w14:paraId="379A6F56" w14:textId="77777777" w:rsidR="005551D5" w:rsidRPr="005551D5" w:rsidRDefault="005551D5">
      <w:pPr>
        <w:pStyle w:val="Code"/>
        <w:rPr>
          <w:ins w:id="877" w:author="Brian Wortman" w:date="2014-04-25T23:14:00Z"/>
        </w:rPr>
        <w:pPrChange w:id="878" w:author="Brian Wortman" w:date="2014-04-25T23:15:00Z">
          <w:pPr>
            <w:pStyle w:val="BodyTextCont"/>
          </w:pPr>
        </w:pPrChange>
      </w:pPr>
      <w:ins w:id="879" w:author="Brian Wortman" w:date="2014-04-25T23:14:00Z">
        <w:r w:rsidRPr="005551D5">
          <w:t xml:space="preserve">   public string FindTaskWithAMinIdOf101(int id)</w:t>
        </w:r>
      </w:ins>
    </w:p>
    <w:p w14:paraId="3AAE02D2" w14:textId="77777777" w:rsidR="005551D5" w:rsidRPr="005551D5" w:rsidRDefault="005551D5">
      <w:pPr>
        <w:pStyle w:val="Code"/>
        <w:rPr>
          <w:ins w:id="880" w:author="Brian Wortman" w:date="2014-04-25T23:14:00Z"/>
        </w:rPr>
        <w:pPrChange w:id="881" w:author="Brian Wortman" w:date="2014-04-25T23:15:00Z">
          <w:pPr>
            <w:pStyle w:val="BodyTextCont"/>
          </w:pPr>
        </w:pPrChange>
      </w:pPr>
      <w:ins w:id="882" w:author="Brian Wortman" w:date="2014-04-25T23:14:00Z">
        <w:r w:rsidRPr="005551D5">
          <w:t xml:space="preserve">   {</w:t>
        </w:r>
      </w:ins>
    </w:p>
    <w:p w14:paraId="40AEFE31" w14:textId="77777777" w:rsidR="005551D5" w:rsidRPr="005551D5" w:rsidRDefault="005551D5">
      <w:pPr>
        <w:pStyle w:val="Code"/>
        <w:rPr>
          <w:ins w:id="883" w:author="Brian Wortman" w:date="2014-04-25T23:14:00Z"/>
        </w:rPr>
        <w:pPrChange w:id="884" w:author="Brian Wortman" w:date="2014-04-25T23:15:00Z">
          <w:pPr>
            <w:pStyle w:val="BodyTextCont"/>
          </w:pPr>
        </w:pPrChange>
      </w:pPr>
      <w:ins w:id="885"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w:t>
        </w:r>
      </w:ins>
    </w:p>
    <w:p w14:paraId="6DAF801E" w14:textId="77777777" w:rsidR="005551D5" w:rsidRPr="005551D5" w:rsidRDefault="005551D5">
      <w:pPr>
        <w:pStyle w:val="Code"/>
        <w:rPr>
          <w:ins w:id="889" w:author="Brian Wortman" w:date="2014-04-25T23:14:00Z"/>
        </w:rPr>
        <w:pPrChange w:id="890" w:author="Brian Wortman" w:date="2014-04-25T23:15:00Z">
          <w:pPr>
            <w:pStyle w:val="BodyTextCont"/>
          </w:pPr>
        </w:pPrChange>
      </w:pPr>
    </w:p>
    <w:p w14:paraId="00D2FA89" w14:textId="77777777" w:rsidR="005551D5" w:rsidRPr="005551D5" w:rsidRDefault="005551D5">
      <w:pPr>
        <w:pStyle w:val="Code"/>
        <w:rPr>
          <w:ins w:id="891" w:author="Brian Wortman" w:date="2014-04-25T23:14:00Z"/>
        </w:rPr>
        <w:pPrChange w:id="892" w:author="Brian Wortman" w:date="2014-04-25T23:15:00Z">
          <w:pPr>
            <w:pStyle w:val="BodyTextCont"/>
          </w:pPr>
        </w:pPrChange>
      </w:pPr>
      <w:ins w:id="893" w:author="Brian Wortman" w:date="2014-04-25T23:14:00Z">
        <w:r w:rsidRPr="005551D5">
          <w:t xml:space="preserve">   public string Get(string taskNum)</w:t>
        </w:r>
      </w:ins>
    </w:p>
    <w:p w14:paraId="38E20228" w14:textId="77777777" w:rsidR="005551D5" w:rsidRPr="005551D5" w:rsidRDefault="005551D5">
      <w:pPr>
        <w:pStyle w:val="Code"/>
        <w:rPr>
          <w:ins w:id="894" w:author="Brian Wortman" w:date="2014-04-25T23:14:00Z"/>
        </w:rPr>
        <w:pPrChange w:id="895" w:author="Brian Wortman" w:date="2014-04-25T23:15:00Z">
          <w:pPr>
            <w:pStyle w:val="BodyTextCont"/>
          </w:pPr>
        </w:pPrChange>
      </w:pPr>
      <w:ins w:id="896" w:author="Brian Wortman" w:date="2014-04-25T23:14:00Z">
        <w:r w:rsidRPr="005551D5">
          <w:t xml:space="preserve">   {</w:t>
        </w:r>
      </w:ins>
    </w:p>
    <w:p w14:paraId="51798EB3" w14:textId="77777777" w:rsidR="005551D5" w:rsidRPr="005551D5" w:rsidRDefault="005551D5">
      <w:pPr>
        <w:pStyle w:val="Code"/>
        <w:rPr>
          <w:ins w:id="897" w:author="Brian Wortman" w:date="2014-04-25T23:14:00Z"/>
        </w:rPr>
        <w:pPrChange w:id="898" w:author="Brian Wortman" w:date="2014-04-25T23:15:00Z">
          <w:pPr>
            <w:pStyle w:val="BodyTextCont"/>
          </w:pPr>
        </w:pPrChange>
      </w:pPr>
      <w:ins w:id="899"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00" w:author="Brian Wortman" w:date="2014-04-25T23:14:00Z"/>
        </w:rPr>
        <w:pPrChange w:id="901" w:author="Brian Wortman" w:date="2014-04-25T23:15:00Z">
          <w:pPr>
            <w:pStyle w:val="BodyTextCont"/>
          </w:pPr>
        </w:pPrChange>
      </w:pPr>
      <w:ins w:id="902" w:author="Brian Wortman" w:date="2014-04-25T23:14:00Z">
        <w:r w:rsidRPr="005551D5">
          <w:t xml:space="preserve">   }</w:t>
        </w:r>
      </w:ins>
    </w:p>
    <w:p w14:paraId="0577240A" w14:textId="77777777" w:rsidR="005551D5" w:rsidRDefault="005551D5">
      <w:pPr>
        <w:pStyle w:val="Code"/>
        <w:rPr>
          <w:ins w:id="903" w:author="Brian Wortman" w:date="2014-04-25T23:10:00Z"/>
        </w:rPr>
        <w:pPrChange w:id="904" w:author="Brian Wortman" w:date="2014-04-25T23:15:00Z">
          <w:pPr/>
        </w:pPrChange>
      </w:pPr>
      <w:ins w:id="905" w:author="Brian Wortman" w:date="2014-04-25T23:14:00Z">
        <w:r w:rsidRPr="005551D5">
          <w:t>}</w:t>
        </w:r>
      </w:ins>
    </w:p>
    <w:p w14:paraId="46AE3ECB" w14:textId="77777777" w:rsidR="007F6726" w:rsidRDefault="007F6726">
      <w:pPr>
        <w:pStyle w:val="BodyTextCont"/>
        <w:rPr>
          <w:ins w:id="906" w:author="Brian Wortman" w:date="2014-04-26T12:49:00Z"/>
        </w:rPr>
        <w:pPrChange w:id="907" w:author="Brian Wortman" w:date="2014-04-25T22:07:00Z">
          <w:pPr/>
        </w:pPrChange>
      </w:pPr>
      <w:ins w:id="908" w:author="Brian Wortman" w:date="2014-04-26T12:49:00Z">
        <w:r>
          <w:t>There are a lot of things happening here</w:t>
        </w:r>
      </w:ins>
      <w:ins w:id="909" w:author="Brian Wortman" w:date="2014-04-26T13:07:00Z">
        <w:r w:rsidR="009C3028">
          <w:t xml:space="preserve"> (gee, that seems to be the theme of this chapter!)</w:t>
        </w:r>
      </w:ins>
      <w:ins w:id="910" w:author="Brian Wortman" w:date="2014-04-26T12:49:00Z">
        <w:r>
          <w:t>:</w:t>
        </w:r>
      </w:ins>
    </w:p>
    <w:p w14:paraId="25ABBD33" w14:textId="77777777" w:rsidR="005551D5" w:rsidRDefault="007F6726">
      <w:pPr>
        <w:pStyle w:val="BodyTextCont"/>
        <w:rPr>
          <w:ins w:id="911" w:author="Brian Wortman" w:date="2014-04-26T12:56:00Z"/>
        </w:rPr>
        <w:pPrChange w:id="912" w:author="Brian Wortman" w:date="2014-04-25T22:07:00Z">
          <w:pPr/>
        </w:pPrChange>
      </w:pPr>
      <w:ins w:id="913" w:author="Brian Wortman" w:date="2014-04-26T12:49:00Z">
        <w:r>
          <w:t xml:space="preserve">First, </w:t>
        </w:r>
      </w:ins>
      <w:ins w:id="914" w:author="Brian Wortman" w:date="2014-04-26T12:47:00Z">
        <w:r w:rsidR="00555EE5">
          <w:t xml:space="preserve">controller </w:t>
        </w:r>
      </w:ins>
      <w:ins w:id="915" w:author="Brian Wortman" w:date="2014-04-26T12:46:00Z">
        <w:r w:rsidR="00555EE5">
          <w:t xml:space="preserve">class' </w:t>
        </w:r>
        <w:proofErr w:type="spellStart"/>
        <w:r>
          <w:t>RoutePrefixAttribute</w:t>
        </w:r>
        <w:proofErr w:type="spellEnd"/>
        <w:r>
          <w:t xml:space="preserve"> is overriding the default behavior </w:t>
        </w:r>
      </w:ins>
      <w:ins w:id="916" w:author="Brian Wortman" w:date="2014-04-26T12:55:00Z">
        <w:r w:rsidR="00A23951">
          <w:t xml:space="preserve">where the framework determines the </w:t>
        </w:r>
      </w:ins>
      <w:ins w:id="917" w:author="Brian Wortman" w:date="2014-04-26T12:46:00Z">
        <w:r>
          <w:t xml:space="preserve">controller class by the route name. The normal route to activate this controller is </w:t>
        </w:r>
        <w:proofErr w:type="spellStart"/>
        <w:r w:rsidRPr="007F6726">
          <w:rPr>
            <w:rStyle w:val="CodeInline"/>
            <w:rPrChange w:id="918" w:author="Brian Wortman" w:date="2014-04-26T12:53:00Z">
              <w:rPr/>
            </w:rPrChange>
          </w:rPr>
          <w:t>api</w:t>
        </w:r>
        <w:proofErr w:type="spellEnd"/>
        <w:r w:rsidRPr="007F6726">
          <w:rPr>
            <w:rStyle w:val="CodeInline"/>
            <w:rPrChange w:id="919" w:author="Brian Wortman" w:date="2014-04-26T12:53:00Z">
              <w:rPr/>
            </w:rPrChange>
          </w:rPr>
          <w:t>/tasks</w:t>
        </w:r>
        <w:r>
          <w:t xml:space="preserve">, </w:t>
        </w:r>
      </w:ins>
      <w:ins w:id="920" w:author="Brian Wortman" w:date="2014-04-26T12:55:00Z">
        <w:r w:rsidR="00A23951">
          <w:t xml:space="preserve">as we've seen earlier, </w:t>
        </w:r>
      </w:ins>
      <w:ins w:id="921" w:author="Brian Wortman" w:date="2014-04-26T12:46:00Z">
        <w:r>
          <w:t xml:space="preserve">but this attribute has changed it to </w:t>
        </w:r>
        <w:proofErr w:type="spellStart"/>
        <w:r w:rsidRPr="007F6726">
          <w:rPr>
            <w:rStyle w:val="CodeInline"/>
            <w:rPrChange w:id="922" w:author="Brian Wortman" w:date="2014-04-26T12:53:00Z">
              <w:rPr/>
            </w:rPrChange>
          </w:rPr>
          <w:t>api</w:t>
        </w:r>
        <w:proofErr w:type="spellEnd"/>
        <w:r w:rsidRPr="007F6726">
          <w:rPr>
            <w:rStyle w:val="CodeInline"/>
            <w:rPrChange w:id="923" w:author="Brian Wortman" w:date="2014-04-26T12:53:00Z">
              <w:rPr/>
            </w:rPrChange>
          </w:rPr>
          <w:t>/</w:t>
        </w:r>
        <w:proofErr w:type="spellStart"/>
        <w:r w:rsidRPr="007F6726">
          <w:rPr>
            <w:rStyle w:val="CodeInline"/>
            <w:rPrChange w:id="924" w:author="Brian Wortman" w:date="2014-04-26T12:53:00Z">
              <w:rPr/>
            </w:rPrChange>
          </w:rPr>
          <w:t>employeeTasks</w:t>
        </w:r>
      </w:ins>
      <w:proofErr w:type="spellEnd"/>
      <w:ins w:id="925" w:author="Brian Wortman" w:date="2014-04-26T12:54:00Z">
        <w:r w:rsidR="00A23951">
          <w:t xml:space="preserve"> f</w:t>
        </w:r>
      </w:ins>
      <w:ins w:id="926" w:author="Brian Wortman" w:date="2014-04-26T12:53:00Z">
        <w:r w:rsidR="00A23951">
          <w:t>or</w:t>
        </w:r>
      </w:ins>
      <w:ins w:id="92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28" w:author="Brian Wortman" w:date="2014-04-25T22:25:00Z"/>
        </w:rPr>
        <w:pPrChange w:id="929" w:author="Brian Wortman" w:date="2014-04-25T22:07:00Z">
          <w:pPr/>
        </w:pPrChange>
      </w:pPr>
      <w:ins w:id="930" w:author="Brian Wortman" w:date="2014-04-26T12:56:00Z">
        <w:r>
          <w:t xml:space="preserve">Now look at the </w:t>
        </w:r>
        <w:r w:rsidRPr="00A23951">
          <w:rPr>
            <w:rStyle w:val="CodeInline"/>
            <w:rPrChange w:id="931" w:author="Brian Wortman" w:date="2014-04-26T12:56:00Z">
              <w:rPr/>
            </w:rPrChange>
          </w:rPr>
          <w:t>GetTaskWithAMaxIdOf100</w:t>
        </w:r>
        <w:r>
          <w:t xml:space="preserve"> method.</w:t>
        </w:r>
      </w:ins>
      <w:ins w:id="932" w:author="Brian Wortman" w:date="2014-04-26T12:57:00Z">
        <w:r>
          <w:t xml:space="preserve"> The method name begins with Get, which is normal for controller action methods that implement</w:t>
        </w:r>
      </w:ins>
      <w:ins w:id="933" w:author="Brian Wortman" w:date="2014-04-26T12:58:00Z">
        <w:r w:rsidR="004765E8">
          <w:t xml:space="preserve"> GET requests. However, </w:t>
        </w:r>
      </w:ins>
      <w:ins w:id="934" w:author="Brian Wortman" w:date="2014-04-26T13:00:00Z">
        <w:r w:rsidR="004765E8">
          <w:t xml:space="preserve">the Route attribute contains </w:t>
        </w:r>
      </w:ins>
      <w:ins w:id="935" w:author="Brian Wortman" w:date="2014-04-26T12:59:00Z">
        <w:r w:rsidR="004765E8">
          <w:t>a constraint limiting id to a</w:t>
        </w:r>
      </w:ins>
      <w:ins w:id="936" w:author="Brian Wortman" w:date="2014-04-26T13:22:00Z">
        <w:r w:rsidR="00047C76">
          <w:t>n integer with a</w:t>
        </w:r>
      </w:ins>
      <w:ins w:id="937" w:author="Brian Wortman" w:date="2014-04-26T12:59:00Z">
        <w:r w:rsidR="004765E8">
          <w:t xml:space="preserve"> maximum value of 100</w:t>
        </w:r>
      </w:ins>
      <w:ins w:id="938" w:author="Brian Wortman" w:date="2014-04-26T13:00:00Z">
        <w:r w:rsidR="004765E8">
          <w:t>.</w:t>
        </w:r>
      </w:ins>
    </w:p>
    <w:p w14:paraId="5D1FB8A3" w14:textId="3EF7646E" w:rsidR="00BD4988" w:rsidRDefault="004765E8">
      <w:pPr>
        <w:pStyle w:val="BodyTextCont"/>
        <w:rPr>
          <w:ins w:id="939" w:author="Brian Wortman" w:date="2014-04-25T22:25:00Z"/>
        </w:rPr>
        <w:pPrChange w:id="940" w:author="Brian Wortman" w:date="2014-04-26T13:07:00Z">
          <w:pPr/>
        </w:pPrChange>
      </w:pPr>
      <w:ins w:id="941" w:author="Brian Wortman" w:date="2014-04-26T13:01:00Z">
        <w:r>
          <w:t xml:space="preserve">The </w:t>
        </w:r>
        <w:r w:rsidRPr="004765E8">
          <w:t>FindTaskWithAMinIdOf101</w:t>
        </w:r>
        <w:r>
          <w:t xml:space="preserve"> method is even more interesting. </w:t>
        </w:r>
      </w:ins>
      <w:ins w:id="942" w:author="Brian Wortman" w:date="2014-04-26T13:04:00Z">
        <w:r w:rsidR="009C3028">
          <w:t xml:space="preserve">Note that </w:t>
        </w:r>
      </w:ins>
      <w:ins w:id="943" w:author="Brian Wortman" w:date="2014-04-26T13:03:00Z">
        <w:r w:rsidR="009C3028">
          <w:t>t</w:t>
        </w:r>
      </w:ins>
      <w:ins w:id="944" w:author="Brian Wortman" w:date="2014-04-26T13:01:00Z">
        <w:r>
          <w:t xml:space="preserve">he method name does not begin with Get (or </w:t>
        </w:r>
      </w:ins>
      <w:ins w:id="945" w:author="Brian Wortman" w:date="2014-04-26T20:55:00Z">
        <w:r w:rsidR="00BE53CC">
          <w:t>any other HTTP method name for that matter</w:t>
        </w:r>
      </w:ins>
      <w:ins w:id="946" w:author="Brian Wortman" w:date="2014-04-26T13:02:00Z">
        <w:r>
          <w:t xml:space="preserve">), so we've added an HttpGet attribute to the method to inform the framework that this </w:t>
        </w:r>
      </w:ins>
      <w:ins w:id="947" w:author="Brian Wortman" w:date="2014-04-26T13:03:00Z">
        <w:r>
          <w:t xml:space="preserve">is an action method </w:t>
        </w:r>
      </w:ins>
      <w:ins w:id="948" w:author="Brian Wortman" w:date="2014-04-26T13:04:00Z">
        <w:r w:rsidR="009C3028">
          <w:t xml:space="preserve">suitable </w:t>
        </w:r>
      </w:ins>
      <w:ins w:id="949" w:author="Brian Wortman" w:date="2014-04-26T13:03:00Z">
        <w:r>
          <w:t>for GET requests.</w:t>
        </w:r>
      </w:ins>
      <w:ins w:id="950" w:author="Brian Wortman" w:date="2014-04-26T13:04:00Z">
        <w:r w:rsidR="009C3028">
          <w:t xml:space="preserve"> Also note</w:t>
        </w:r>
      </w:ins>
      <w:ins w:id="951" w:author="Brian Wortman" w:date="2014-04-26T13:05:00Z">
        <w:r w:rsidR="009C3028">
          <w:t xml:space="preserve"> the Route attribute contains a constraint limiting id to a</w:t>
        </w:r>
      </w:ins>
      <w:ins w:id="952" w:author="Brian Wortman" w:date="2014-04-26T13:23:00Z">
        <w:r w:rsidR="00047C76">
          <w:t>n integer with a</w:t>
        </w:r>
      </w:ins>
      <w:ins w:id="953" w:author="Brian Wortman" w:date="2014-04-26T13:05:00Z">
        <w:r w:rsidR="009C3028">
          <w:t xml:space="preserve"> minimum value of 101.</w:t>
        </w:r>
      </w:ins>
    </w:p>
    <w:p w14:paraId="24FB3E9A" w14:textId="77777777" w:rsidR="00AA4F10" w:rsidRDefault="00472220">
      <w:pPr>
        <w:pStyle w:val="BodyTextCont"/>
        <w:rPr>
          <w:ins w:id="954" w:author="Brian Wortman" w:date="2014-04-25T23:01:00Z"/>
        </w:rPr>
        <w:pPrChange w:id="955" w:author="Brian Wortman" w:date="2014-04-26T13:30:00Z">
          <w:pPr/>
        </w:pPrChange>
      </w:pPr>
      <w:ins w:id="956" w:author="Brian Wortman" w:date="2014-04-26T13:30:00Z">
        <w:r>
          <w:t>And last but not least</w:t>
        </w:r>
      </w:ins>
      <w:ins w:id="957" w:author="Brian Wortman" w:date="2014-04-26T13:07:00Z">
        <w:r w:rsidR="009C3028">
          <w:t xml:space="preserve">, the Get method. </w:t>
        </w:r>
      </w:ins>
      <w:ins w:id="958" w:author="Brian Wortman" w:date="2014-04-26T13:23:00Z">
        <w:r w:rsidR="00047C76">
          <w:t>This is p</w:t>
        </w:r>
      </w:ins>
      <w:ins w:id="959" w:author="Brian Wortman" w:date="2014-04-26T13:07:00Z">
        <w:r w:rsidR="009C3028">
          <w:t>lain old vanilla, convention-based routing.</w:t>
        </w:r>
      </w:ins>
      <w:ins w:id="960" w:author="Brian Wortman" w:date="2014-04-26T13:08:00Z">
        <w:r w:rsidR="009C3028">
          <w:t xml:space="preserve"> But</w:t>
        </w:r>
        <w:r w:rsidR="00505EB7">
          <w:t xml:space="preserve"> do note that we had to add </w:t>
        </w:r>
      </w:ins>
      <w:ins w:id="961" w:author="Brian Wortman" w:date="2014-04-26T13:23:00Z">
        <w:r w:rsidR="00047C76">
          <w:t>that</w:t>
        </w:r>
      </w:ins>
      <w:ins w:id="962" w:author="Brian Wortman" w:date="2014-04-26T13:08:00Z">
        <w:r w:rsidR="00505EB7">
          <w:t xml:space="preserve"> route named </w:t>
        </w:r>
      </w:ins>
      <w:proofErr w:type="spellStart"/>
      <w:ins w:id="963"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64" w:author="Brian Wortman" w:date="2014-04-26T13:31:00Z">
        <w:r>
          <w:t xml:space="preserve">to enable </w:t>
        </w:r>
      </w:ins>
      <w:ins w:id="965" w:author="Brian Wortman" w:date="2014-04-26T13:09:00Z">
        <w:r w:rsidR="00505EB7">
          <w:t xml:space="preserve">the </w:t>
        </w:r>
      </w:ins>
      <w:ins w:id="966" w:author="Brian Wortman" w:date="2014-04-26T13:31:00Z">
        <w:r>
          <w:t xml:space="preserve">framework to </w:t>
        </w:r>
      </w:ins>
      <w:ins w:id="967" w:author="Brian Wortman" w:date="2014-04-26T13:32:00Z">
        <w:r>
          <w:t xml:space="preserve">match </w:t>
        </w:r>
      </w:ins>
      <w:ins w:id="968" w:author="Brian Wortman" w:date="2014-04-26T13:33:00Z">
        <w:r>
          <w:t>this</w:t>
        </w:r>
      </w:ins>
      <w:ins w:id="969" w:author="Brian Wortman" w:date="2014-04-26T13:32:00Z">
        <w:r>
          <w:t xml:space="preserve"> action method with </w:t>
        </w:r>
      </w:ins>
      <w:ins w:id="970" w:author="Brian Wortman" w:date="2014-04-26T13:33:00Z">
        <w:r>
          <w:t xml:space="preserve">its </w:t>
        </w:r>
      </w:ins>
      <w:ins w:id="971" w:author="Brian Wortman" w:date="2014-04-26T13:23:00Z">
        <w:r w:rsidR="00047C76">
          <w:t>nonstandard "</w:t>
        </w:r>
        <w:proofErr w:type="spellStart"/>
        <w:r w:rsidR="00047C76">
          <w:t>taskNum</w:t>
        </w:r>
        <w:proofErr w:type="spellEnd"/>
        <w:r w:rsidR="00047C76">
          <w:t xml:space="preserve">" </w:t>
        </w:r>
      </w:ins>
      <w:ins w:id="972" w:author="Brian Wortman" w:date="2014-04-26T13:09:00Z">
        <w:r w:rsidR="00505EB7">
          <w:t>parameter</w:t>
        </w:r>
      </w:ins>
      <w:ins w:id="973" w:author="Brian Wortman" w:date="2014-04-26T13:10:00Z">
        <w:r w:rsidR="00505EB7">
          <w:t xml:space="preserve"> name.</w:t>
        </w:r>
      </w:ins>
    </w:p>
    <w:p w14:paraId="559D5750" w14:textId="77777777" w:rsidR="00957981" w:rsidRDefault="00472220">
      <w:pPr>
        <w:pStyle w:val="BodyTextCont"/>
        <w:rPr>
          <w:ins w:id="974" w:author="Brian Wortman" w:date="2014-04-26T13:33:00Z"/>
        </w:rPr>
        <w:pPrChange w:id="975" w:author="Brian Wortman" w:date="2014-04-26T13:40:00Z">
          <w:pPr/>
        </w:pPrChange>
      </w:pPr>
      <w:ins w:id="976" w:author="Brian Wortman" w:date="2014-04-26T13:29:00Z">
        <w:r>
          <w:t xml:space="preserve">We'll wrap up this section on routing </w:t>
        </w:r>
      </w:ins>
      <w:ins w:id="977" w:author="Brian Wortman" w:date="2014-04-26T13:33:00Z">
        <w:r>
          <w:t>by l</w:t>
        </w:r>
      </w:ins>
      <w:ins w:id="978" w:author="Brian Wortman" w:date="2014-04-26T13:24:00Z">
        <w:r w:rsidR="00891A7A">
          <w:t xml:space="preserve">ooking at the </w:t>
        </w:r>
      </w:ins>
      <w:proofErr w:type="spellStart"/>
      <w:ins w:id="979" w:author="Brian Wortman" w:date="2014-04-26T13:33:00Z">
        <w:r>
          <w:t>the</w:t>
        </w:r>
        <w:proofErr w:type="spellEnd"/>
        <w:r>
          <w:t xml:space="preserve"> </w:t>
        </w:r>
      </w:ins>
      <w:ins w:id="980" w:author="Brian Wortman" w:date="2014-04-26T13:26:00Z">
        <w:r w:rsidR="00891A7A" w:rsidRPr="00891A7A">
          <w:t>[excerpted] HTTP message requests and responses</w:t>
        </w:r>
      </w:ins>
      <w:ins w:id="981" w:author="Brian Wortman" w:date="2014-04-26T13:37:00Z">
        <w:r w:rsidR="0014777F">
          <w:t>,</w:t>
        </w:r>
      </w:ins>
      <w:ins w:id="982" w:author="Brian Wortman" w:date="2014-04-26T13:36:00Z">
        <w:r w:rsidR="0014777F">
          <w:t xml:space="preserve"> </w:t>
        </w:r>
      </w:ins>
      <w:ins w:id="983" w:author="Brian Wortman" w:date="2014-04-26T13:26:00Z">
        <w:r w:rsidR="00891A7A" w:rsidRPr="00891A7A">
          <w:t>captured using Fiddle</w:t>
        </w:r>
      </w:ins>
      <w:ins w:id="984" w:author="Brian Wortman" w:date="2014-04-26T13:33:00Z">
        <w:r>
          <w:t>r</w:t>
        </w:r>
      </w:ins>
      <w:ins w:id="985" w:author="Brian Wortman" w:date="2014-04-26T13:37:00Z">
        <w:r w:rsidR="0014777F">
          <w:t>,</w:t>
        </w:r>
      </w:ins>
      <w:ins w:id="986" w:author="Brian Wortman" w:date="2014-04-26T13:36:00Z">
        <w:r w:rsidR="0014777F">
          <w:t xml:space="preserve"> </w:t>
        </w:r>
      </w:ins>
      <w:ins w:id="987" w:author="Brian Wortman" w:date="2014-04-26T13:33:00Z">
        <w:r w:rsidR="0014777F">
          <w:t>with this highly-customized routing in place</w:t>
        </w:r>
      </w:ins>
      <w:ins w:id="988" w:author="Brian Wortman" w:date="2014-04-26T13:35:00Z">
        <w:r w:rsidR="0014777F">
          <w:t>…</w:t>
        </w:r>
      </w:ins>
    </w:p>
    <w:p w14:paraId="102B68D7" w14:textId="77777777" w:rsidR="00472220" w:rsidRDefault="0014777F">
      <w:pPr>
        <w:pStyle w:val="CodeCaption"/>
        <w:rPr>
          <w:ins w:id="989" w:author="Brian Wortman" w:date="2014-04-26T13:34:00Z"/>
        </w:rPr>
        <w:pPrChange w:id="990" w:author="Brian Wortman" w:date="2014-04-26T13:34:00Z">
          <w:pPr/>
        </w:pPrChange>
      </w:pPr>
      <w:ins w:id="991" w:author="Brian Wortman" w:date="2014-04-26T13:34:00Z">
        <w:r>
          <w:t>Request #1</w:t>
        </w:r>
      </w:ins>
    </w:p>
    <w:p w14:paraId="6C61AC3C" w14:textId="77777777" w:rsidR="0014777F" w:rsidRPr="0014777F" w:rsidRDefault="0014777F">
      <w:pPr>
        <w:pStyle w:val="Code"/>
        <w:rPr>
          <w:ins w:id="992" w:author="Brian Wortman" w:date="2014-04-26T13:38:00Z"/>
        </w:rPr>
        <w:pPrChange w:id="993" w:author="Brian Wortman" w:date="2014-04-26T13:38:00Z">
          <w:pPr/>
        </w:pPrChange>
      </w:pPr>
      <w:ins w:id="994" w:author="Brian Wortman" w:date="2014-04-26T13:38:00Z">
        <w:r w:rsidRPr="0014777F">
          <w:t>GET http://localhost:50101/api/employeeTasks/100 HTTP/1.1</w:t>
        </w:r>
      </w:ins>
    </w:p>
    <w:p w14:paraId="7A197979" w14:textId="77777777" w:rsidR="00472220" w:rsidRDefault="0014777F">
      <w:pPr>
        <w:pStyle w:val="CodeCaption"/>
        <w:rPr>
          <w:ins w:id="995" w:author="Brian Wortman" w:date="2014-04-26T13:38:00Z"/>
        </w:rPr>
        <w:pPrChange w:id="996" w:author="Brian Wortman" w:date="2014-04-26T13:41:00Z">
          <w:pPr/>
        </w:pPrChange>
      </w:pPr>
      <w:ins w:id="997" w:author="Brian Wortman" w:date="2014-04-26T13:38:00Z">
        <w:r>
          <w:t>Response #1</w:t>
        </w:r>
      </w:ins>
    </w:p>
    <w:p w14:paraId="3E560494" w14:textId="77777777" w:rsidR="0014777F" w:rsidRPr="0014777F" w:rsidRDefault="0014777F">
      <w:pPr>
        <w:pStyle w:val="Code"/>
        <w:rPr>
          <w:ins w:id="998" w:author="Brian Wortman" w:date="2014-04-26T13:39:00Z"/>
        </w:rPr>
        <w:pPrChange w:id="999" w:author="Brian Wortman" w:date="2014-04-26T13:40:00Z">
          <w:pPr/>
        </w:pPrChange>
      </w:pPr>
      <w:ins w:id="1000" w:author="Brian Wortman" w:date="2014-04-26T13:39:00Z">
        <w:r w:rsidRPr="0014777F">
          <w:t>HTTP/1.1 200 OK</w:t>
        </w:r>
      </w:ins>
    </w:p>
    <w:p w14:paraId="04FA71B8" w14:textId="77777777" w:rsidR="0014777F" w:rsidRDefault="0014777F">
      <w:pPr>
        <w:pStyle w:val="Code"/>
        <w:rPr>
          <w:ins w:id="1001" w:author="Brian Wortman" w:date="2014-04-26T13:38:00Z"/>
        </w:rPr>
        <w:pPrChange w:id="1002" w:author="Brian Wortman" w:date="2014-04-26T13:40:00Z">
          <w:pPr/>
        </w:pPrChange>
      </w:pPr>
      <w:ins w:id="1003" w:author="Brian Wortman" w:date="2014-04-26T13:39:00Z">
        <w:r w:rsidRPr="0014777F">
          <w:t>"In the GetTaskWithAMaxIdOf100(int id) method, id = 100"</w:t>
        </w:r>
      </w:ins>
    </w:p>
    <w:p w14:paraId="16E94C0E" w14:textId="77777777" w:rsidR="0014777F" w:rsidRDefault="0017720D">
      <w:pPr>
        <w:pStyle w:val="CodeCaption"/>
        <w:rPr>
          <w:ins w:id="1004" w:author="Brian Wortman" w:date="2014-04-26T13:41:00Z"/>
        </w:rPr>
        <w:pPrChange w:id="1005" w:author="Brian Wortman" w:date="2014-04-26T13:41:00Z">
          <w:pPr/>
        </w:pPrChange>
      </w:pPr>
      <w:ins w:id="1006" w:author="Brian Wortman" w:date="2014-04-26T13:41:00Z">
        <w:r>
          <w:t>Request #2</w:t>
        </w:r>
      </w:ins>
    </w:p>
    <w:p w14:paraId="0F176F02" w14:textId="77777777" w:rsidR="0017720D" w:rsidRDefault="0017720D">
      <w:pPr>
        <w:pStyle w:val="Code"/>
        <w:rPr>
          <w:ins w:id="1007" w:author="Brian Wortman" w:date="2014-04-26T13:34:00Z"/>
        </w:rPr>
        <w:pPrChange w:id="1008" w:author="Brian Wortman" w:date="2014-04-26T13:41:00Z">
          <w:pPr/>
        </w:pPrChange>
      </w:pPr>
      <w:ins w:id="1009" w:author="Brian Wortman" w:date="2014-04-26T13:41:00Z">
        <w:r w:rsidRPr="0017720D">
          <w:lastRenderedPageBreak/>
          <w:t>GET http://localhost:50101/api/employeeTasks/101 HTTP/1.1</w:t>
        </w:r>
      </w:ins>
    </w:p>
    <w:p w14:paraId="110A62DE" w14:textId="77777777" w:rsidR="00472220" w:rsidRDefault="0017720D">
      <w:pPr>
        <w:pStyle w:val="CodeCaption"/>
        <w:rPr>
          <w:ins w:id="1010" w:author="Brian Wortman" w:date="2014-04-26T13:41:00Z"/>
        </w:rPr>
        <w:pPrChange w:id="1011" w:author="Brian Wortman" w:date="2014-04-26T13:41:00Z">
          <w:pPr/>
        </w:pPrChange>
      </w:pPr>
      <w:ins w:id="1012" w:author="Brian Wortman" w:date="2014-04-26T13:41:00Z">
        <w:r>
          <w:t>Response #2</w:t>
        </w:r>
      </w:ins>
    </w:p>
    <w:p w14:paraId="567F8888" w14:textId="77777777" w:rsidR="0017720D" w:rsidRPr="0017720D" w:rsidRDefault="0017720D">
      <w:pPr>
        <w:pStyle w:val="Code"/>
        <w:rPr>
          <w:ins w:id="1013" w:author="Brian Wortman" w:date="2014-04-26T13:42:00Z"/>
        </w:rPr>
        <w:pPrChange w:id="1014" w:author="Brian Wortman" w:date="2014-04-26T13:42:00Z">
          <w:pPr/>
        </w:pPrChange>
      </w:pPr>
      <w:ins w:id="1015" w:author="Brian Wortman" w:date="2014-04-26T13:42:00Z">
        <w:r w:rsidRPr="0017720D">
          <w:t>HTTP/1.1 200 OK</w:t>
        </w:r>
      </w:ins>
    </w:p>
    <w:p w14:paraId="75A5B7D9" w14:textId="77777777" w:rsidR="0017720D" w:rsidRDefault="0017720D">
      <w:pPr>
        <w:pStyle w:val="Code"/>
        <w:rPr>
          <w:ins w:id="1016" w:author="Brian Wortman" w:date="2014-04-26T13:34:00Z"/>
        </w:rPr>
        <w:pPrChange w:id="1017" w:author="Brian Wortman" w:date="2014-04-26T13:42:00Z">
          <w:pPr/>
        </w:pPrChange>
      </w:pPr>
      <w:ins w:id="1018" w:author="Brian Wortman" w:date="2014-04-26T13:42:00Z">
        <w:r w:rsidRPr="0017720D">
          <w:t>"In the FindTaskWithAMinIdOf101(int id) method, id = 101"</w:t>
        </w:r>
      </w:ins>
    </w:p>
    <w:p w14:paraId="718AF5FE" w14:textId="77777777" w:rsidR="00472220" w:rsidRDefault="0017720D">
      <w:pPr>
        <w:pStyle w:val="CodeCaption"/>
        <w:rPr>
          <w:ins w:id="1019" w:author="Brian Wortman" w:date="2014-04-26T13:42:00Z"/>
        </w:rPr>
        <w:pPrChange w:id="1020" w:author="Brian Wortman" w:date="2014-04-26T13:42:00Z">
          <w:pPr/>
        </w:pPrChange>
      </w:pPr>
      <w:ins w:id="1021" w:author="Brian Wortman" w:date="2014-04-26T13:42:00Z">
        <w:r>
          <w:t>Request #3</w:t>
        </w:r>
      </w:ins>
    </w:p>
    <w:p w14:paraId="7B0BFC58" w14:textId="77777777" w:rsidR="0017720D" w:rsidRDefault="0017720D">
      <w:pPr>
        <w:pStyle w:val="Code"/>
        <w:rPr>
          <w:ins w:id="1022" w:author="Brian Wortman" w:date="2014-04-26T13:34:00Z"/>
        </w:rPr>
        <w:pPrChange w:id="1023" w:author="Brian Wortman" w:date="2014-04-26T13:42:00Z">
          <w:pPr/>
        </w:pPrChange>
      </w:pPr>
      <w:ins w:id="1024" w:author="Brian Wortman" w:date="2014-04-26T13:42:00Z">
        <w:r w:rsidRPr="0017720D">
          <w:t>GET http://localhost:50101/api/tasks/abc HTTP/1.1</w:t>
        </w:r>
      </w:ins>
    </w:p>
    <w:p w14:paraId="15DCAB8A" w14:textId="77777777" w:rsidR="00472220" w:rsidRDefault="0017720D">
      <w:pPr>
        <w:pStyle w:val="CodeCaption"/>
        <w:rPr>
          <w:ins w:id="1025" w:author="Brian Wortman" w:date="2014-04-26T13:34:00Z"/>
        </w:rPr>
        <w:pPrChange w:id="1026" w:author="Brian Wortman" w:date="2014-04-26T13:43:00Z">
          <w:pPr/>
        </w:pPrChange>
      </w:pPr>
      <w:ins w:id="1027" w:author="Brian Wortman" w:date="2014-04-26T13:43:00Z">
        <w:r>
          <w:t>Response #3</w:t>
        </w:r>
      </w:ins>
    </w:p>
    <w:p w14:paraId="4DAD9271" w14:textId="77777777" w:rsidR="0017720D" w:rsidRPr="0017720D" w:rsidRDefault="0017720D">
      <w:pPr>
        <w:pStyle w:val="Code"/>
        <w:rPr>
          <w:ins w:id="1028" w:author="Brian Wortman" w:date="2014-04-26T13:43:00Z"/>
        </w:rPr>
        <w:pPrChange w:id="1029" w:author="Brian Wortman" w:date="2014-04-26T13:43:00Z">
          <w:pPr/>
        </w:pPrChange>
      </w:pPr>
      <w:ins w:id="1030" w:author="Brian Wortman" w:date="2014-04-26T13:43:00Z">
        <w:r w:rsidRPr="0017720D">
          <w:t>HTTP/1.1 200 OK</w:t>
        </w:r>
      </w:ins>
    </w:p>
    <w:p w14:paraId="16D7D391" w14:textId="77777777" w:rsidR="00472220" w:rsidRDefault="0017720D">
      <w:pPr>
        <w:pStyle w:val="Code"/>
        <w:rPr>
          <w:ins w:id="1031" w:author="Brian Wortman" w:date="2014-04-25T23:01:00Z"/>
        </w:rPr>
        <w:pPrChange w:id="1032" w:author="Brian Wortman" w:date="2014-04-26T13:43:00Z">
          <w:pPr/>
        </w:pPrChange>
      </w:pPr>
      <w:ins w:id="1033" w:author="Brian Wortman" w:date="2014-04-26T13:43:00Z">
        <w:r w:rsidRPr="0017720D">
          <w:t>"In the Get(string taskNum) method, taskNum = abc"</w:t>
        </w:r>
      </w:ins>
    </w:p>
    <w:p w14:paraId="70DC2555" w14:textId="77777777" w:rsidR="00EE135F" w:rsidRDefault="00EE135F">
      <w:pPr>
        <w:pStyle w:val="BodyTextCont"/>
        <w:rPr>
          <w:ins w:id="1034" w:author="Brian Wortman" w:date="2014-04-26T13:57:00Z"/>
        </w:rPr>
        <w:pPrChange w:id="1035" w:author="Brian Wortman" w:date="2014-04-26T13:55:00Z">
          <w:pPr/>
        </w:pPrChange>
      </w:pPr>
      <w:ins w:id="1036" w:author="Brian Wortman" w:date="2014-04-26T13:56:00Z">
        <w:r>
          <w:t xml:space="preserve">Excellent! </w:t>
        </w:r>
      </w:ins>
      <w:ins w:id="1037" w:author="Brian Wortman" w:date="2014-04-26T13:59:00Z">
        <w:r>
          <w:t>J</w:t>
        </w:r>
      </w:ins>
      <w:ins w:id="1038" w:author="Brian Wortman" w:date="2014-04-26T13:56:00Z">
        <w:r>
          <w:t>ust what we expected</w:t>
        </w:r>
      </w:ins>
      <w:ins w:id="1039" w:author="Brian Wortman" w:date="2014-04-26T14:17:00Z">
        <w:r w:rsidR="00B74FD3">
          <w:t>.</w:t>
        </w:r>
      </w:ins>
      <w:ins w:id="1040" w:author="Brian Wortman" w:date="2014-04-26T13:59:00Z">
        <w:r w:rsidRPr="00EE135F">
          <w:t xml:space="preserve"> </w:t>
        </w:r>
      </w:ins>
      <w:ins w:id="1041" w:author="Brian Wortman" w:date="2014-04-26T14:00:00Z">
        <w:r w:rsidR="006F4C6A">
          <w:t xml:space="preserve">And though we've reconfigured paths, added constraints, and changed controller method names, </w:t>
        </w:r>
      </w:ins>
      <w:ins w:id="1042" w:author="Brian Wortman" w:date="2014-04-26T14:16:00Z">
        <w:r w:rsidR="00B74FD3">
          <w:t xml:space="preserve">we've been able to maintain the </w:t>
        </w:r>
      </w:ins>
      <w:ins w:id="1043" w:author="Brian Wortman" w:date="2014-04-26T14:15:00Z">
        <w:r w:rsidR="00B74FD3">
          <w:t xml:space="preserve">characteristics of a </w:t>
        </w:r>
        <w:proofErr w:type="spellStart"/>
        <w:r w:rsidR="00B74FD3">
          <w:t>RESTful</w:t>
        </w:r>
        <w:proofErr w:type="spellEnd"/>
        <w:r w:rsidR="00B74FD3">
          <w:t xml:space="preserve"> interface</w:t>
        </w:r>
      </w:ins>
      <w:ins w:id="1044" w:author="Brian Wortman" w:date="2014-04-26T14:17:00Z">
        <w:r w:rsidR="00B74FD3">
          <w:t xml:space="preserve"> throughout </w:t>
        </w:r>
      </w:ins>
      <w:ins w:id="1045" w:author="Brian Wortman" w:date="2014-04-26T14:18:00Z">
        <w:r w:rsidR="00B74FD3">
          <w:t xml:space="preserve">the course of </w:t>
        </w:r>
      </w:ins>
      <w:ins w:id="1046" w:author="Brian Wortman" w:date="2014-04-26T14:17:00Z">
        <w:r w:rsidR="00B74FD3">
          <w:t>this little exercise</w:t>
        </w:r>
      </w:ins>
      <w:ins w:id="1047" w:author="Brian Wortman" w:date="2014-04-26T13:59:00Z">
        <w:r w:rsidRPr="00EE135F">
          <w:t>.</w:t>
        </w:r>
      </w:ins>
    </w:p>
    <w:p w14:paraId="48912EE8" w14:textId="77777777" w:rsidR="00A4689C" w:rsidRDefault="00EE135F">
      <w:pPr>
        <w:pStyle w:val="BodyTextCont"/>
        <w:rPr>
          <w:ins w:id="1048" w:author="Brian Wortman" w:date="2014-04-26T14:19:00Z"/>
        </w:rPr>
        <w:pPrChange w:id="1049" w:author="Brian Wortman" w:date="2014-04-26T13:55:00Z">
          <w:pPr/>
        </w:pPrChange>
      </w:pPr>
      <w:ins w:id="1050" w:author="Brian Wortman" w:date="2014-04-26T13:57:00Z">
        <w:r>
          <w:t>At this point, w</w:t>
        </w:r>
      </w:ins>
      <w:ins w:id="1051" w:author="Brian Wortman" w:date="2014-04-26T13:47:00Z">
        <w:r w:rsidR="00A74497">
          <w:t xml:space="preserve">e've touched on some of the </w:t>
        </w:r>
      </w:ins>
      <w:ins w:id="1052" w:author="Brian Wortman" w:date="2014-04-26T13:57:00Z">
        <w:r>
          <w:t xml:space="preserve">main </w:t>
        </w:r>
      </w:ins>
      <w:ins w:id="1053" w:author="Brian Wortman" w:date="2014-04-26T13:47:00Z">
        <w:r w:rsidR="00A74497">
          <w:t xml:space="preserve">capabilities of attribute-based routing, </w:t>
        </w:r>
      </w:ins>
      <w:ins w:id="1054" w:author="Brian Wortman" w:date="2014-04-26T13:57:00Z">
        <w:r>
          <w:t xml:space="preserve">and </w:t>
        </w:r>
      </w:ins>
      <w:ins w:id="1055" w:author="Brian Wortman" w:date="2014-04-26T13:47:00Z">
        <w:r w:rsidR="00A74497">
          <w:t>we know enough to move forward with our task serv</w:t>
        </w:r>
        <w:r w:rsidR="00A4689C">
          <w:t>ice implementation.</w:t>
        </w:r>
      </w:ins>
      <w:ins w:id="1056" w:author="Brian Wortman" w:date="2014-04-26T13:55:00Z">
        <w:r>
          <w:t xml:space="preserve"> </w:t>
        </w:r>
      </w:ins>
      <w:ins w:id="1057" w:author="Brian Wortman" w:date="2014-04-26T13:47:00Z">
        <w:r w:rsidR="00A4689C">
          <w:t xml:space="preserve">If you'd like to dive deeper, we recommend you visit </w:t>
        </w:r>
      </w:ins>
      <w:ins w:id="1058" w:author="Brian Wortman" w:date="2014-04-26T13:50:00Z">
        <w:r w:rsidR="00A4689C">
          <w:t xml:space="preserve">the </w:t>
        </w:r>
        <w:r w:rsidR="00A4689C" w:rsidRPr="00A4689C">
          <w:t>official Microsoft ASP.NET Web API sit</w:t>
        </w:r>
        <w:r w:rsidR="00A4689C">
          <w:t xml:space="preserve">e. </w:t>
        </w:r>
      </w:ins>
      <w:ins w:id="1059" w:author="Brian Wortman" w:date="2014-04-26T13:53:00Z">
        <w:r w:rsidR="00A4689C">
          <w:t xml:space="preserve">There you'll find </w:t>
        </w:r>
      </w:ins>
      <w:ins w:id="1060" w:author="Brian Wortman" w:date="2014-04-26T13:50:00Z">
        <w:r w:rsidR="00A4689C">
          <w:t xml:space="preserve">an excellent piece </w:t>
        </w:r>
      </w:ins>
      <w:ins w:id="1061" w:author="Brian Wortman" w:date="2014-04-26T13:53:00Z">
        <w:r w:rsidR="00A4689C">
          <w:t xml:space="preserve">by Mike Wasson entitled </w:t>
        </w:r>
        <w:r w:rsidR="00A4689C" w:rsidRPr="00A4689C">
          <w:t>Attribute Routing in Web API 2</w:t>
        </w:r>
      </w:ins>
      <w:ins w:id="1062" w:author="Brian Wortman" w:date="2014-04-26T13:54:00Z">
        <w:r>
          <w:t>. Be sure to check it out!</w:t>
        </w:r>
      </w:ins>
    </w:p>
    <w:p w14:paraId="04C14C08" w14:textId="77777777" w:rsidR="00ED66F7" w:rsidRDefault="00ED66F7">
      <w:pPr>
        <w:pStyle w:val="Heading1"/>
        <w:rPr>
          <w:ins w:id="1063" w:author="Brian Wortman" w:date="2014-04-26T13:54:00Z"/>
        </w:rPr>
        <w:pPrChange w:id="1064" w:author="Brian Wortman" w:date="2014-04-26T14:20:00Z">
          <w:pPr/>
        </w:pPrChange>
      </w:pPr>
      <w:ins w:id="1065" w:author="Brian Wortman" w:date="2014-04-26T14:20:00Z">
        <w:r>
          <w:t>Versioning</w:t>
        </w:r>
      </w:ins>
    </w:p>
    <w:p w14:paraId="068E88E8" w14:textId="528F363D" w:rsidR="002000EC" w:rsidRDefault="009616D0" w:rsidP="00F54912">
      <w:pPr>
        <w:pStyle w:val="BodyTextFirst"/>
        <w:rPr>
          <w:ins w:id="1066" w:author="Brian Wortman" w:date="2014-04-26T14:53:00Z"/>
        </w:rPr>
      </w:pPr>
      <w:ins w:id="1067" w:author="Brian Wortman" w:date="2014-04-26T14:32:00Z">
        <w:r>
          <w:t xml:space="preserve">In this section we are going to </w:t>
        </w:r>
        <w:r w:rsidR="00F31360">
          <w:t xml:space="preserve">implement </w:t>
        </w:r>
      </w:ins>
      <w:ins w:id="1068" w:author="Brian Wortman" w:date="2014-04-26T14:38:00Z">
        <w:r w:rsidR="00F31360">
          <w:t xml:space="preserve">the </w:t>
        </w:r>
      </w:ins>
      <w:ins w:id="1069" w:author="Brian Wortman" w:date="2014-04-26T14:32:00Z">
        <w:r w:rsidR="00F31360">
          <w:t xml:space="preserve">first </w:t>
        </w:r>
      </w:ins>
      <w:ins w:id="1070" w:author="Brian Wortman" w:date="2014-04-26T14:38:00Z">
        <w:r w:rsidR="00F31360" w:rsidRPr="00F31360">
          <w:t xml:space="preserve">controller action method </w:t>
        </w:r>
        <w:r w:rsidR="00F31360">
          <w:t xml:space="preserve">in our </w:t>
        </w:r>
      </w:ins>
      <w:ins w:id="1071" w:author="Brian Wortman" w:date="2014-04-26T14:32:00Z">
        <w:r w:rsidR="00F31360">
          <w:t>task management service.</w:t>
        </w:r>
      </w:ins>
      <w:ins w:id="1072" w:author="Brian Wortman" w:date="2014-04-26T16:01:00Z">
        <w:r w:rsidR="00941924">
          <w:t xml:space="preserve"> </w:t>
        </w:r>
      </w:ins>
      <w:ins w:id="1073" w:author="Brian Wortman" w:date="2014-04-26T14:38:00Z">
        <w:r w:rsidR="00F31360">
          <w:t xml:space="preserve">Before we start slinging code, </w:t>
        </w:r>
      </w:ins>
      <w:ins w:id="1074" w:author="Brian Wortman" w:date="2014-04-26T14:42:00Z">
        <w:r w:rsidR="0058152F">
          <w:t xml:space="preserve">though, </w:t>
        </w:r>
      </w:ins>
      <w:ins w:id="1075" w:author="Brian Wortman" w:date="2014-04-26T14:38:00Z">
        <w:r w:rsidR="00F31360">
          <w:t xml:space="preserve">we need to </w:t>
        </w:r>
      </w:ins>
      <w:ins w:id="1076" w:author="Brian Wortman" w:date="2014-04-26T14:43:00Z">
        <w:r w:rsidR="0058152F">
          <w:t xml:space="preserve">consider </w:t>
        </w:r>
      </w:ins>
      <w:ins w:id="1077" w:author="Brian Wortman" w:date="2014-04-26T14:42:00Z">
        <w:r w:rsidR="0058152F">
          <w:t>the</w:t>
        </w:r>
      </w:ins>
      <w:ins w:id="1078"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79" w:author="Brian Wortman" w:date="2014-04-26T14:42:00Z">
        <w:r w:rsidR="0058152F">
          <w:t xml:space="preserve"> we documented in Chapter 3. It is lacking an important feature</w:t>
        </w:r>
      </w:ins>
      <w:ins w:id="1080" w:author="Brian Wortman" w:date="2014-04-26T14:46:00Z">
        <w:r w:rsidR="00CA5AD9">
          <w:t xml:space="preserve">; one that should be addressed before we "break ground". </w:t>
        </w:r>
      </w:ins>
      <w:ins w:id="1081" w:author="Brian Wortman" w:date="2014-04-26T14:47:00Z">
        <w:r w:rsidR="00CA5AD9">
          <w:t xml:space="preserve">Security? Well, yes, but we're going to cover that later. Localization? Ok, yes, but let's assume that's not a requirement. How about versioning? </w:t>
        </w:r>
        <w:r w:rsidR="000B3BCC">
          <w:t>Correct! A</w:t>
        </w:r>
      </w:ins>
      <w:ins w:id="1082" w:author="Brian Wortman" w:date="2014-04-26T14:51:00Z">
        <w:r w:rsidR="002000EC">
          <w:t xml:space="preserve">nd in case it's not </w:t>
        </w:r>
      </w:ins>
      <w:ins w:id="1083" w:author="Brian Wortman" w:date="2014-04-26T20:57:00Z">
        <w:r w:rsidR="004C643D">
          <w:t xml:space="preserve">totally </w:t>
        </w:r>
      </w:ins>
      <w:ins w:id="1084" w:author="Brian Wortman" w:date="2014-04-26T14:51:00Z">
        <w:r w:rsidR="002000EC">
          <w:t>obvious from the title of this section,</w:t>
        </w:r>
      </w:ins>
      <w:ins w:id="1085" w:author="Brian Wortman" w:date="2014-04-26T14:52:00Z">
        <w:r w:rsidR="002000EC">
          <w:t xml:space="preserve"> </w:t>
        </w:r>
      </w:ins>
      <w:ins w:id="1086" w:author="Brian Wortman" w:date="2014-04-26T14:53:00Z">
        <w:r w:rsidR="002000EC">
          <w:t xml:space="preserve">we will </w:t>
        </w:r>
      </w:ins>
      <w:ins w:id="1087" w:author="Brian Wortman" w:date="2014-04-26T15:29:00Z">
        <w:r w:rsidR="003F5C48">
          <w:t>create</w:t>
        </w:r>
      </w:ins>
      <w:ins w:id="1088" w:author="Brian Wortman" w:date="2014-04-26T14:53:00Z">
        <w:r w:rsidR="002000EC">
          <w:t xml:space="preserve"> our first controller action method in a way that supports </w:t>
        </w:r>
      </w:ins>
      <w:ins w:id="1089" w:author="Brian Wortman" w:date="2014-04-26T15:04:00Z">
        <w:r w:rsidR="00BF0160">
          <w:t xml:space="preserve">API </w:t>
        </w:r>
      </w:ins>
      <w:ins w:id="1090" w:author="Brian Wortman" w:date="2014-04-26T14:53:00Z">
        <w:r w:rsidR="002000EC">
          <w:t>versioning.</w:t>
        </w:r>
      </w:ins>
    </w:p>
    <w:p w14:paraId="2526D006" w14:textId="77777777" w:rsidR="009616D0" w:rsidRDefault="002000EC">
      <w:pPr>
        <w:pStyle w:val="SideBarHead"/>
        <w:rPr>
          <w:ins w:id="1091" w:author="Brian Wortman" w:date="2014-04-26T14:41:00Z"/>
        </w:rPr>
        <w:pPrChange w:id="1092" w:author="Brian Wortman" w:date="2014-04-26T14:56:00Z">
          <w:pPr>
            <w:pStyle w:val="BodyTextFirst"/>
          </w:pPr>
        </w:pPrChange>
      </w:pPr>
      <w:ins w:id="1093" w:author="Brian Wortman" w:date="2014-04-26T14:53:00Z">
        <w:r>
          <w:t xml:space="preserve"> </w:t>
        </w:r>
      </w:ins>
      <w:ins w:id="1094" w:author="Brian Wortman" w:date="2014-04-26T14:57:00Z">
        <w:r w:rsidR="000B3BCC">
          <w:t>Implementation versioning</w:t>
        </w:r>
      </w:ins>
      <w:ins w:id="1095" w:author="Brian Wortman" w:date="2014-04-26T15:01:00Z">
        <w:r w:rsidR="00BF0160">
          <w:t xml:space="preserve">, </w:t>
        </w:r>
      </w:ins>
      <w:ins w:id="1096" w:author="Brian Wortman" w:date="2014-04-26T14:57:00Z">
        <w:r w:rsidR="000B3BCC">
          <w:t xml:space="preserve">api </w:t>
        </w:r>
        <w:commentRangeStart w:id="1097"/>
        <w:r w:rsidR="000B3BCC">
          <w:t>versioning</w:t>
        </w:r>
      </w:ins>
      <w:commentRangeEnd w:id="1097"/>
      <w:ins w:id="1098" w:author="Brian Wortman" w:date="2014-04-26T14:59:00Z">
        <w:r w:rsidR="000B3BCC">
          <w:rPr>
            <w:rFonts w:asciiTheme="minorHAnsi" w:hAnsiTheme="minorHAnsi"/>
            <w:b w:val="0"/>
            <w:caps w:val="0"/>
          </w:rPr>
          <w:commentReference w:id="1097"/>
        </w:r>
      </w:ins>
      <w:ins w:id="1099" w:author="Brian Wortman" w:date="2014-04-26T15:01:00Z">
        <w:r w:rsidR="00BF0160">
          <w:t>, content versioning</w:t>
        </w:r>
      </w:ins>
    </w:p>
    <w:p w14:paraId="5D07424E" w14:textId="77777777" w:rsidR="000B3BCC" w:rsidRDefault="000B3BCC">
      <w:pPr>
        <w:pStyle w:val="SideBarBody"/>
        <w:rPr>
          <w:ins w:id="1100" w:author="Brian Wortman" w:date="2014-04-26T14:59:00Z"/>
        </w:rPr>
        <w:pPrChange w:id="1101" w:author="Brian Wortman" w:date="2014-04-26T14:57:00Z">
          <w:pPr>
            <w:pStyle w:val="BodyTextFirst"/>
          </w:pPr>
        </w:pPrChange>
      </w:pPr>
      <w:ins w:id="1102" w:author="Brian Wortman" w:date="2014-04-26T14:57:00Z">
        <w:r>
          <w:t>TODO</w:t>
        </w:r>
      </w:ins>
      <w:ins w:id="1103" w:author="Brian Wortman" w:date="2014-04-26T14:59:00Z">
        <w:r>
          <w:t>:</w:t>
        </w:r>
      </w:ins>
    </w:p>
    <w:p w14:paraId="7A879927" w14:textId="77777777" w:rsidR="0058152F" w:rsidRDefault="000B3BCC">
      <w:pPr>
        <w:pStyle w:val="SideBarLast"/>
        <w:rPr>
          <w:ins w:id="1104" w:author="Brian Wortman" w:date="2014-04-26T14:57:00Z"/>
        </w:rPr>
        <w:pPrChange w:id="1105" w:author="Brian Wortman" w:date="2014-04-26T14:59:00Z">
          <w:pPr>
            <w:pStyle w:val="BodyTextFirst"/>
          </w:pPr>
        </w:pPrChange>
      </w:pPr>
      <w:ins w:id="1106" w:author="Brian Wortman" w:date="2014-04-26T14:57:00Z">
        <w:r>
          <w:t xml:space="preserve">Here we need a short </w:t>
        </w:r>
      </w:ins>
      <w:ins w:id="1107" w:author="Brian Wortman" w:date="2014-04-26T14:58:00Z">
        <w:r>
          <w:t xml:space="preserve">explanation that </w:t>
        </w:r>
      </w:ins>
      <w:ins w:id="1108" w:author="Brian Wortman" w:date="2014-04-26T15:02:00Z">
        <w:r w:rsidR="00BF0160">
          <w:t>explains/</w:t>
        </w:r>
      </w:ins>
      <w:ins w:id="1109" w:author="Brian Wortman" w:date="2014-04-26T14:58:00Z">
        <w:r>
          <w:t>contrasts implementation versioning</w:t>
        </w:r>
      </w:ins>
      <w:ins w:id="1110" w:author="Brian Wortman" w:date="2014-04-26T15:02:00Z">
        <w:r w:rsidR="00BF0160">
          <w:t>,</w:t>
        </w:r>
      </w:ins>
      <w:ins w:id="1111" w:author="Brian Wortman" w:date="2014-04-26T14:58:00Z">
        <w:r>
          <w:t xml:space="preserve"> API versioning</w:t>
        </w:r>
      </w:ins>
      <w:ins w:id="1112" w:author="Brian Wortman" w:date="2014-04-26T15:02:00Z">
        <w:r w:rsidR="00BF0160">
          <w:t>, and content versioning</w:t>
        </w:r>
      </w:ins>
      <w:ins w:id="1113" w:author="Brian Wortman" w:date="2014-04-26T14:58:00Z">
        <w:r>
          <w:t>.</w:t>
        </w:r>
      </w:ins>
    </w:p>
    <w:p w14:paraId="3F0B5FCF" w14:textId="77777777" w:rsidR="00F54912" w:rsidRPr="00F54912" w:rsidRDefault="00F54912">
      <w:pPr>
        <w:pStyle w:val="BodyTextCont"/>
        <w:rPr>
          <w:ins w:id="1114" w:author="Brian Wortman" w:date="2014-04-26T14:26:00Z"/>
        </w:rPr>
        <w:pPrChange w:id="1115" w:author="Brian Wortman" w:date="2014-04-26T21:09:00Z">
          <w:pPr>
            <w:pStyle w:val="BodyTextFirst"/>
          </w:pPr>
        </w:pPrChange>
      </w:pPr>
      <w:ins w:id="1116"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17" w:author="Brian Wortman" w:date="2014-04-26T14:30:00Z"/>
        </w:rPr>
        <w:pPrChange w:id="1118" w:author="Brian Wortman" w:date="2014-04-26T15:14:00Z">
          <w:pPr>
            <w:pStyle w:val="BodyTextFirst"/>
          </w:pPr>
        </w:pPrChange>
      </w:pPr>
      <w:ins w:id="1119" w:author="Brian Wortman" w:date="2014-04-26T14:26:00Z">
        <w:r w:rsidRPr="00F54912">
          <w:t>URI Path.</w:t>
        </w:r>
      </w:ins>
    </w:p>
    <w:p w14:paraId="42AA70FF" w14:textId="77777777" w:rsidR="00F54912" w:rsidRPr="00F54912" w:rsidRDefault="00F54912">
      <w:pPr>
        <w:pStyle w:val="BulletSubList"/>
        <w:rPr>
          <w:ins w:id="1120" w:author="Brian Wortman" w:date="2014-04-26T14:26:00Z"/>
        </w:rPr>
        <w:pPrChange w:id="1121" w:author="Brian Wortman" w:date="2014-04-26T14:30:00Z">
          <w:pPr>
            <w:pStyle w:val="BodyTextFirst"/>
          </w:pPr>
        </w:pPrChange>
      </w:pPr>
      <w:ins w:id="1122" w:author="Brian Wortman" w:date="2014-04-26T14:26:00Z">
        <w:r w:rsidRPr="00F54912">
          <w:rPr>
            <w:rStyle w:val="CodeInline"/>
            <w:rPrChange w:id="1123" w:author="Brian Wortman" w:date="2014-04-26T14:30:00Z">
              <w:rPr/>
            </w:rPrChange>
          </w:rPr>
          <w:lastRenderedPageBreak/>
          <w:t>http://api/v2/</w:t>
        </w:r>
      </w:ins>
      <w:ins w:id="1124" w:author="Brian Wortman" w:date="2014-04-26T14:28:00Z">
        <w:r w:rsidRPr="00F54912">
          <w:rPr>
            <w:rStyle w:val="CodeInline"/>
            <w:rPrChange w:id="1125" w:author="Brian Wortman" w:date="2014-04-26T14:30:00Z">
              <w:rPr/>
            </w:rPrChange>
          </w:rPr>
          <w:t>Tasks</w:t>
        </w:r>
      </w:ins>
      <w:ins w:id="1126" w:author="Brian Wortman" w:date="2014-04-26T14:26:00Z">
        <w:r w:rsidRPr="00F54912">
          <w:rPr>
            <w:rStyle w:val="CodeInline"/>
            <w:rPrChange w:id="1127" w:author="Brian Wortman" w:date="2014-04-26T14:30:00Z">
              <w:rPr/>
            </w:rPrChange>
          </w:rPr>
          <w:t>/{</w:t>
        </w:r>
      </w:ins>
      <w:ins w:id="1128" w:author="Brian Wortman" w:date="2014-04-26T14:28:00Z">
        <w:r w:rsidRPr="00F54912">
          <w:rPr>
            <w:rStyle w:val="CodeInline"/>
            <w:rPrChange w:id="1129" w:author="Brian Wortman" w:date="2014-04-26T14:30:00Z">
              <w:rPr/>
            </w:rPrChange>
          </w:rPr>
          <w:t>Task</w:t>
        </w:r>
      </w:ins>
      <w:ins w:id="1130" w:author="Brian Wortman" w:date="2014-04-26T14:26:00Z">
        <w:r w:rsidRPr="00F54912">
          <w:rPr>
            <w:rStyle w:val="CodeInline"/>
            <w:rPrChange w:id="1131" w:author="Brian Wortman" w:date="2014-04-26T14:30:00Z">
              <w:rPr/>
            </w:rPrChange>
          </w:rPr>
          <w:t>Id}</w:t>
        </w:r>
      </w:ins>
    </w:p>
    <w:p w14:paraId="1FBDB58A" w14:textId="77777777" w:rsidR="009616D0" w:rsidRDefault="00F54912">
      <w:pPr>
        <w:pStyle w:val="NumList"/>
        <w:rPr>
          <w:ins w:id="1132" w:author="Brian Wortman" w:date="2014-04-26T14:31:00Z"/>
        </w:rPr>
        <w:pPrChange w:id="1133" w:author="Brian Wortman" w:date="2014-04-26T15:14:00Z">
          <w:pPr>
            <w:pStyle w:val="BodyTextFirst"/>
          </w:pPr>
        </w:pPrChange>
      </w:pPr>
      <w:ins w:id="1134" w:author="Brian Wortman" w:date="2014-04-26T14:26:00Z">
        <w:r w:rsidRPr="00F54912">
          <w:t>URI Parameter.</w:t>
        </w:r>
      </w:ins>
    </w:p>
    <w:p w14:paraId="4BEA2CE0" w14:textId="77777777" w:rsidR="00F54912" w:rsidRPr="00F54912" w:rsidRDefault="00F54912">
      <w:pPr>
        <w:pStyle w:val="BulletSubList"/>
        <w:rPr>
          <w:ins w:id="1135" w:author="Brian Wortman" w:date="2014-04-26T14:26:00Z"/>
        </w:rPr>
        <w:pPrChange w:id="1136" w:author="Brian Wortman" w:date="2014-04-26T14:31:00Z">
          <w:pPr>
            <w:pStyle w:val="BodyTextFirst"/>
          </w:pPr>
        </w:pPrChange>
      </w:pPr>
      <w:ins w:id="1137" w:author="Brian Wortman" w:date="2014-04-26T14:26:00Z">
        <w:r w:rsidRPr="00F54912">
          <w:rPr>
            <w:rStyle w:val="CodeInline"/>
            <w:rPrChange w:id="1138" w:author="Brian Wortman" w:date="2014-04-26T14:30:00Z">
              <w:rPr/>
            </w:rPrChange>
          </w:rPr>
          <w:t>http://api/</w:t>
        </w:r>
      </w:ins>
      <w:ins w:id="1139" w:author="Brian Wortman" w:date="2014-04-26T14:28:00Z">
        <w:r w:rsidRPr="00F54912">
          <w:rPr>
            <w:rStyle w:val="CodeInline"/>
            <w:rPrChange w:id="1140" w:author="Brian Wortman" w:date="2014-04-26T14:30:00Z">
              <w:rPr/>
            </w:rPrChange>
          </w:rPr>
          <w:t>Tasks</w:t>
        </w:r>
      </w:ins>
      <w:ins w:id="1141" w:author="Brian Wortman" w:date="2014-04-26T14:26:00Z">
        <w:r w:rsidRPr="00F54912">
          <w:rPr>
            <w:rStyle w:val="CodeInline"/>
            <w:rPrChange w:id="1142" w:author="Brian Wortman" w:date="2014-04-26T14:30:00Z">
              <w:rPr/>
            </w:rPrChange>
          </w:rPr>
          <w:t>/{</w:t>
        </w:r>
      </w:ins>
      <w:ins w:id="1143" w:author="Brian Wortman" w:date="2014-04-26T14:28:00Z">
        <w:r w:rsidRPr="00F54912">
          <w:rPr>
            <w:rStyle w:val="CodeInline"/>
            <w:rPrChange w:id="1144" w:author="Brian Wortman" w:date="2014-04-26T14:30:00Z">
              <w:rPr/>
            </w:rPrChange>
          </w:rPr>
          <w:t>Task</w:t>
        </w:r>
      </w:ins>
      <w:ins w:id="1145" w:author="Brian Wortman" w:date="2014-04-26T14:26:00Z">
        <w:r w:rsidRPr="00F54912">
          <w:rPr>
            <w:rStyle w:val="CodeInline"/>
            <w:rPrChange w:id="1146" w:author="Brian Wortman" w:date="2014-04-26T14:30:00Z">
              <w:rPr/>
            </w:rPrChange>
          </w:rPr>
          <w:t>Id}?v=2</w:t>
        </w:r>
      </w:ins>
    </w:p>
    <w:p w14:paraId="71C85AA0" w14:textId="77777777" w:rsidR="00F54912" w:rsidRDefault="00F54912">
      <w:pPr>
        <w:pStyle w:val="NumList"/>
        <w:rPr>
          <w:ins w:id="1147" w:author="Brian Wortman" w:date="2014-04-26T14:31:00Z"/>
        </w:rPr>
        <w:pPrChange w:id="1148" w:author="Brian Wortman" w:date="2014-04-26T15:14:00Z">
          <w:pPr>
            <w:pStyle w:val="BodyTextFirst"/>
          </w:pPr>
        </w:pPrChange>
      </w:pPr>
      <w:ins w:id="1149" w:author="Brian Wortman" w:date="2014-04-26T14:26:00Z">
        <w:r w:rsidRPr="00F54912">
          <w:t>Content Negotiation. This is done in the HTTP header.</w:t>
        </w:r>
      </w:ins>
    </w:p>
    <w:p w14:paraId="2E499061" w14:textId="77777777" w:rsidR="00F54912" w:rsidRPr="00F54912" w:rsidRDefault="00F54912">
      <w:pPr>
        <w:pStyle w:val="BulletSubList"/>
        <w:rPr>
          <w:ins w:id="1150" w:author="Brian Wortman" w:date="2014-04-26T14:26:00Z"/>
        </w:rPr>
        <w:pPrChange w:id="1151" w:author="Brian Wortman" w:date="2014-04-26T14:30:00Z">
          <w:pPr>
            <w:pStyle w:val="BodyTextFirst"/>
          </w:pPr>
        </w:pPrChange>
      </w:pPr>
      <w:ins w:id="1152" w:author="Brian Wortman" w:date="2014-04-26T14:26:00Z">
        <w:r w:rsidRPr="009616D0">
          <w:rPr>
            <w:rStyle w:val="CodeInline"/>
            <w:rPrChange w:id="1153" w:author="Brian Wortman" w:date="2014-04-26T14:31:00Z">
              <w:rPr/>
            </w:rPrChange>
          </w:rPr>
          <w:t>Content Type: application/vnd.</w:t>
        </w:r>
      </w:ins>
      <w:ins w:id="1154" w:author="Brian Wortman" w:date="2014-04-26T14:29:00Z">
        <w:r w:rsidRPr="009616D0">
          <w:rPr>
            <w:rStyle w:val="CodeInline"/>
            <w:rPrChange w:id="1155" w:author="Brian Wortman" w:date="2014-04-26T14:31:00Z">
              <w:rPr/>
            </w:rPrChange>
          </w:rPr>
          <w:t>taskManagerApp</w:t>
        </w:r>
      </w:ins>
      <w:ins w:id="1156" w:author="Brian Wortman" w:date="2014-04-26T14:26:00Z">
        <w:r w:rsidRPr="009616D0">
          <w:rPr>
            <w:rStyle w:val="CodeInline"/>
            <w:rPrChange w:id="1157" w:author="Brian Wortman" w:date="2014-04-26T14:31:00Z">
              <w:rPr/>
            </w:rPrChange>
          </w:rPr>
          <w:t>.v2.param.json</w:t>
        </w:r>
      </w:ins>
    </w:p>
    <w:p w14:paraId="5734B493" w14:textId="77777777" w:rsidR="009616D0" w:rsidRDefault="00F54912">
      <w:pPr>
        <w:pStyle w:val="NumList"/>
        <w:rPr>
          <w:ins w:id="1158" w:author="Brian Wortman" w:date="2014-04-26T14:32:00Z"/>
        </w:rPr>
        <w:pPrChange w:id="1159" w:author="Brian Wortman" w:date="2014-04-26T15:14:00Z">
          <w:pPr/>
        </w:pPrChange>
      </w:pPr>
      <w:ins w:id="1160" w:author="Brian Wortman" w:date="2014-04-26T14:26:00Z">
        <w:r w:rsidRPr="00200A8F">
          <w:t>Request Header. This is also done in the HTTP header.</w:t>
        </w:r>
      </w:ins>
    </w:p>
    <w:p w14:paraId="1C00555A" w14:textId="77777777" w:rsidR="00A74497" w:rsidRPr="009616D0" w:rsidRDefault="00F54912">
      <w:pPr>
        <w:pStyle w:val="BulletSubList"/>
        <w:rPr>
          <w:ins w:id="1161" w:author="Brian Wortman" w:date="2014-04-26T14:26:00Z"/>
          <w:rStyle w:val="CodeInline"/>
          <w:rPrChange w:id="1162" w:author="Brian Wortman" w:date="2014-04-26T14:32:00Z">
            <w:rPr>
              <w:ins w:id="1163" w:author="Brian Wortman" w:date="2014-04-26T14:26:00Z"/>
            </w:rPr>
          </w:rPrChange>
        </w:rPr>
        <w:pPrChange w:id="1164" w:author="Brian Wortman" w:date="2014-04-26T14:32:00Z">
          <w:pPr/>
        </w:pPrChange>
      </w:pPr>
      <w:ins w:id="1165" w:author="Brian Wortman" w:date="2014-04-26T14:26:00Z">
        <w:r w:rsidRPr="009616D0">
          <w:rPr>
            <w:rStyle w:val="CodeInline"/>
            <w:rPrChange w:id="1166" w:author="Brian Wortman" w:date="2014-04-26T14:32:00Z">
              <w:rPr/>
            </w:rPrChange>
          </w:rPr>
          <w:t>x-</w:t>
        </w:r>
      </w:ins>
      <w:proofErr w:type="spellStart"/>
      <w:ins w:id="1167" w:author="Brian Wortman" w:date="2014-04-26T14:29:00Z">
        <w:r w:rsidRPr="009616D0">
          <w:rPr>
            <w:rStyle w:val="CodeInline"/>
            <w:rPrChange w:id="1168" w:author="Brian Wortman" w:date="2014-04-26T14:32:00Z">
              <w:rPr/>
            </w:rPrChange>
          </w:rPr>
          <w:t>taskManagerApp</w:t>
        </w:r>
      </w:ins>
      <w:proofErr w:type="spellEnd"/>
      <w:ins w:id="1169" w:author="Brian Wortman" w:date="2014-04-26T14:26:00Z">
        <w:r w:rsidRPr="009616D0">
          <w:rPr>
            <w:rStyle w:val="CodeInline"/>
            <w:rPrChange w:id="1170" w:author="Brian Wortman" w:date="2014-04-26T14:32:00Z">
              <w:rPr/>
            </w:rPrChange>
          </w:rPr>
          <w:t>-version: 2</w:t>
        </w:r>
      </w:ins>
    </w:p>
    <w:p w14:paraId="53D73164" w14:textId="77777777" w:rsidR="00F54912" w:rsidRDefault="00F54912">
      <w:pPr>
        <w:pStyle w:val="BodyTextFirst"/>
        <w:rPr>
          <w:ins w:id="1171" w:author="Brian Wortman" w:date="2014-04-26T14:26:00Z"/>
        </w:rPr>
        <w:pPrChange w:id="1172" w:author="Brian Wortman" w:date="2014-04-25T20:50:00Z">
          <w:pPr/>
        </w:pPrChange>
      </w:pPr>
    </w:p>
    <w:p w14:paraId="018E9F0D" w14:textId="773FB831" w:rsidR="00F54912" w:rsidRDefault="00D06020">
      <w:pPr>
        <w:pStyle w:val="BodyTextCont"/>
        <w:rPr>
          <w:ins w:id="1173" w:author="Brian Wortman" w:date="2014-04-26T15:19:00Z"/>
        </w:rPr>
        <w:pPrChange w:id="1174" w:author="Brian Wortman" w:date="2014-04-26T15:15:00Z">
          <w:pPr/>
        </w:pPrChange>
      </w:pPr>
      <w:ins w:id="1175" w:author="Brian Wortman" w:date="2014-04-26T15:06:00Z">
        <w:r>
          <w:t>Out there on the Web you can find passionate arguments for each of the</w:t>
        </w:r>
      </w:ins>
      <w:ins w:id="1176" w:author="Brian Wortman" w:date="2014-04-26T15:07:00Z">
        <w:r>
          <w:t>se</w:t>
        </w:r>
      </w:ins>
      <w:ins w:id="1177" w:author="Brian Wortman" w:date="2014-04-26T15:17:00Z">
        <w:r w:rsidR="00127C7B">
          <w:t>, and even combinations of these,</w:t>
        </w:r>
      </w:ins>
      <w:ins w:id="1178" w:author="Brian Wortman" w:date="2014-04-26T15:06:00Z">
        <w:r>
          <w:t xml:space="preserve"> different approaches</w:t>
        </w:r>
      </w:ins>
      <w:ins w:id="1179" w:author="Brian Wortman" w:date="2014-04-26T15:10:00Z">
        <w:r>
          <w:t xml:space="preserve">. </w:t>
        </w:r>
      </w:ins>
      <w:ins w:id="1180" w:author="Brian Wortman" w:date="2014-04-26T15:11:00Z">
        <w:r w:rsidR="00F552B7">
          <w:t xml:space="preserve">We encourage you to research </w:t>
        </w:r>
      </w:ins>
      <w:ins w:id="1181" w:author="Brian Wortman" w:date="2014-04-26T15:17:00Z">
        <w:r w:rsidR="00127C7B">
          <w:t xml:space="preserve">this on your own </w:t>
        </w:r>
      </w:ins>
      <w:ins w:id="1182" w:author="Brian Wortman" w:date="2014-04-26T15:12:00Z">
        <w:r w:rsidR="00F552B7">
          <w:t xml:space="preserve">and determine what best fits your current project. However, for the sake of maintaining focus on the ASP.NET Web API we </w:t>
        </w:r>
      </w:ins>
      <w:ins w:id="1183" w:author="Brian Wortman" w:date="2014-04-26T15:13:00Z">
        <w:r w:rsidR="00F552B7">
          <w:t xml:space="preserve">have decided to </w:t>
        </w:r>
      </w:ins>
      <w:ins w:id="1184" w:author="Brian Wortman" w:date="2014-04-26T15:15:00Z">
        <w:r w:rsidR="00F552B7">
          <w:t>use the first option</w:t>
        </w:r>
      </w:ins>
      <w:ins w:id="1185" w:author="Brian Wortman" w:date="2014-04-26T15:16:00Z">
        <w:r w:rsidR="00127C7B">
          <w:t xml:space="preserve"> </w:t>
        </w:r>
      </w:ins>
      <w:ins w:id="1186" w:author="Brian Wortman" w:date="2014-04-26T15:18:00Z">
        <w:r w:rsidR="00127C7B">
          <w:t>in our task management service</w:t>
        </w:r>
      </w:ins>
      <w:ins w:id="1187" w:author="Brian Wortman" w:date="2014-04-26T15:15:00Z">
        <w:r w:rsidR="00F552B7">
          <w:t xml:space="preserve">. We are </w:t>
        </w:r>
      </w:ins>
      <w:ins w:id="1188" w:author="Brian Wortman" w:date="2014-04-26T15:03:00Z">
        <w:r w:rsidR="00BF0160" w:rsidRPr="00BF0160">
          <w:t>combining API and content versioning</w:t>
        </w:r>
      </w:ins>
      <w:ins w:id="1189" w:author="Brian Wortman" w:date="2014-04-26T15:16:00Z">
        <w:r w:rsidR="00127C7B">
          <w:t>, so</w:t>
        </w:r>
      </w:ins>
      <w:ins w:id="1190" w:author="Brian Wortman" w:date="2014-04-26T15:03:00Z">
        <w:r w:rsidR="00BF0160" w:rsidRPr="00BF0160">
          <w:t xml:space="preserve"> a change to the resource content (e.g., changing </w:t>
        </w:r>
      </w:ins>
      <w:ins w:id="1191" w:author="Brian Wortman" w:date="2014-04-26T20:58:00Z">
        <w:r w:rsidR="004C643D">
          <w:t>properties on a Web model class</w:t>
        </w:r>
      </w:ins>
      <w:ins w:id="1192" w:author="Brian Wortman" w:date="2014-04-26T15:03:00Z">
        <w:r w:rsidR="00BF0160" w:rsidRPr="00BF0160">
          <w:t>) constitutes a change to the API.</w:t>
        </w:r>
      </w:ins>
    </w:p>
    <w:p w14:paraId="57786168" w14:textId="1EF012E4" w:rsidR="00127C7B" w:rsidRDefault="00127C7B">
      <w:pPr>
        <w:pStyle w:val="BodyTextCont"/>
        <w:rPr>
          <w:ins w:id="1193" w:author="Brian Wortman" w:date="2014-04-26T15:20:00Z"/>
        </w:rPr>
        <w:pPrChange w:id="1194" w:author="Brian Wortman" w:date="2014-04-26T15:15:00Z">
          <w:pPr/>
        </w:pPrChange>
      </w:pPr>
      <w:ins w:id="1195" w:author="Brian Wortman" w:date="2014-04-26T15:19:00Z">
        <w:r>
          <w:t xml:space="preserve">With that as an introduction, we will be implementing </w:t>
        </w:r>
      </w:ins>
      <w:ins w:id="1196" w:author="Brian Wortman" w:date="2014-04-26T15:22:00Z">
        <w:r w:rsidR="009000A8">
          <w:t xml:space="preserve">a controller action method to match </w:t>
        </w:r>
      </w:ins>
      <w:ins w:id="1197" w:author="Brian Wortman" w:date="2014-04-26T20:59:00Z">
        <w:r w:rsidR="004C643D">
          <w:t xml:space="preserve">the </w:t>
        </w:r>
      </w:ins>
      <w:ins w:id="1198" w:author="Brian Wortman" w:date="2014-04-26T15:22:00Z">
        <w:r w:rsidR="009000A8">
          <w:t>request</w:t>
        </w:r>
      </w:ins>
      <w:ins w:id="1199" w:author="Brian Wortman" w:date="2014-04-26T20:59:00Z">
        <w:r w:rsidR="004C643D">
          <w:t xml:space="preserve"> shown in Table 5-3</w:t>
        </w:r>
      </w:ins>
      <w:ins w:id="1200" w:author="Brian Wortman" w:date="2014-04-26T15:34:00Z">
        <w:r w:rsidR="00715CED">
          <w:t>, so go ahead and open the solution in Visual Studio</w:t>
        </w:r>
      </w:ins>
      <w:ins w:id="1201" w:author="Brian Wortman" w:date="2014-04-26T15:22:00Z">
        <w:r w:rsidR="009000A8">
          <w:t>:</w:t>
        </w:r>
      </w:ins>
    </w:p>
    <w:p w14:paraId="403DA8A7" w14:textId="77777777" w:rsidR="00127C7B" w:rsidRDefault="009000A8">
      <w:pPr>
        <w:pStyle w:val="TableCaption"/>
        <w:rPr>
          <w:ins w:id="1202" w:author="Brian Wortman" w:date="2014-04-26T15:20:00Z"/>
        </w:rPr>
        <w:pPrChange w:id="1203" w:author="Brian Wortman" w:date="2014-04-26T15:28:00Z">
          <w:pPr/>
        </w:pPrChange>
      </w:pPr>
      <w:ins w:id="1204" w:author="Brian Wortman" w:date="2014-04-26T15:26:00Z">
        <w:r>
          <w:t>Table 5-3</w:t>
        </w:r>
        <w:r w:rsidR="003D4D9D">
          <w:t xml:space="preserve">. URL and </w:t>
        </w:r>
      </w:ins>
      <w:ins w:id="1205" w:author="Brian Wortman" w:date="2014-04-26T15:27:00Z">
        <w:r w:rsidR="003D4D9D">
          <w:t xml:space="preserve">HTTP Verb for </w:t>
        </w:r>
      </w:ins>
      <w:ins w:id="1206"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07" w:author="Brian Wortman" w:date="2014-04-26T15:21:00Z"/>
        </w:trPr>
        <w:tc>
          <w:tcPr>
            <w:tcW w:w="3235" w:type="dxa"/>
          </w:tcPr>
          <w:p w14:paraId="187BD3C1" w14:textId="77777777" w:rsidR="00127C7B" w:rsidRPr="00127C7B" w:rsidRDefault="00127C7B" w:rsidP="00127C7B">
            <w:pPr>
              <w:pStyle w:val="TableHead"/>
              <w:rPr>
                <w:ins w:id="1208" w:author="Brian Wortman" w:date="2014-04-26T15:21:00Z"/>
              </w:rPr>
            </w:pPr>
            <w:ins w:id="1209" w:author="Brian Wortman" w:date="2014-04-26T15:21:00Z">
              <w:r w:rsidRPr="00127C7B">
                <w:t>URI</w:t>
              </w:r>
            </w:ins>
          </w:p>
        </w:tc>
        <w:tc>
          <w:tcPr>
            <w:tcW w:w="1080" w:type="dxa"/>
          </w:tcPr>
          <w:p w14:paraId="617758B8" w14:textId="77777777" w:rsidR="00127C7B" w:rsidRPr="00127C7B" w:rsidRDefault="00127C7B" w:rsidP="00127C7B">
            <w:pPr>
              <w:pStyle w:val="TableHead"/>
              <w:rPr>
                <w:ins w:id="1210" w:author="Brian Wortman" w:date="2014-04-26T15:21:00Z"/>
              </w:rPr>
            </w:pPr>
            <w:ins w:id="1211" w:author="Brian Wortman" w:date="2014-04-26T15:21:00Z">
              <w:r w:rsidRPr="00127C7B">
                <w:t>Verb</w:t>
              </w:r>
            </w:ins>
          </w:p>
        </w:tc>
        <w:tc>
          <w:tcPr>
            <w:tcW w:w="4410" w:type="dxa"/>
          </w:tcPr>
          <w:p w14:paraId="3A93813B" w14:textId="77777777" w:rsidR="00127C7B" w:rsidRPr="00127C7B" w:rsidRDefault="00127C7B" w:rsidP="00127C7B">
            <w:pPr>
              <w:pStyle w:val="TableHead"/>
              <w:rPr>
                <w:ins w:id="1212" w:author="Brian Wortman" w:date="2014-04-26T15:21:00Z"/>
              </w:rPr>
            </w:pPr>
            <w:ins w:id="1213" w:author="Brian Wortman" w:date="2014-04-26T15:21:00Z">
              <w:r w:rsidRPr="00127C7B">
                <w:t>Description</w:t>
              </w:r>
            </w:ins>
          </w:p>
        </w:tc>
      </w:tr>
      <w:tr w:rsidR="00127C7B" w14:paraId="73E4425E" w14:textId="77777777" w:rsidTr="008D1170">
        <w:trPr>
          <w:ins w:id="1214" w:author="Brian Wortman" w:date="2014-04-26T15:21:00Z"/>
        </w:trPr>
        <w:tc>
          <w:tcPr>
            <w:tcW w:w="3235" w:type="dxa"/>
          </w:tcPr>
          <w:p w14:paraId="4D40659E" w14:textId="77777777" w:rsidR="00127C7B" w:rsidRPr="00127C7B" w:rsidRDefault="00127C7B">
            <w:pPr>
              <w:pStyle w:val="TableText"/>
              <w:rPr>
                <w:ins w:id="1215" w:author="Brian Wortman" w:date="2014-04-26T15:21:00Z"/>
                <w:rStyle w:val="CodeInline"/>
                <w:rFonts w:eastAsiaTheme="minorHAnsi" w:cstheme="minorBidi"/>
                <w:szCs w:val="22"/>
              </w:rPr>
            </w:pPr>
            <w:ins w:id="1216"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17"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18"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19" w:author="Brian Wortman" w:date="2014-04-26T15:21:00Z"/>
              </w:rPr>
            </w:pPr>
            <w:ins w:id="1220" w:author="Brian Wortman" w:date="2014-04-26T15:21:00Z">
              <w:r w:rsidRPr="00127C7B">
                <w:t>POST</w:t>
              </w:r>
            </w:ins>
          </w:p>
        </w:tc>
        <w:tc>
          <w:tcPr>
            <w:tcW w:w="4410" w:type="dxa"/>
          </w:tcPr>
          <w:p w14:paraId="72EC7227" w14:textId="77777777" w:rsidR="00127C7B" w:rsidRPr="00127C7B" w:rsidRDefault="00127C7B" w:rsidP="00127C7B">
            <w:pPr>
              <w:pStyle w:val="TableText"/>
              <w:rPr>
                <w:ins w:id="1221" w:author="Brian Wortman" w:date="2014-04-26T15:21:00Z"/>
              </w:rPr>
            </w:pPr>
            <w:ins w:id="1222" w:author="Brian Wortman" w:date="2014-04-26T15:21:00Z">
              <w:r w:rsidRPr="00127C7B">
                <w:t>Creates a new task; returns the new task in the response</w:t>
              </w:r>
            </w:ins>
          </w:p>
        </w:tc>
      </w:tr>
    </w:tbl>
    <w:p w14:paraId="16D30843" w14:textId="6858B5EE" w:rsidR="00127C7B" w:rsidRDefault="00715CED">
      <w:pPr>
        <w:pStyle w:val="Heading2"/>
        <w:rPr>
          <w:ins w:id="1223" w:author="Brian Wortman" w:date="2014-04-26T15:23:00Z"/>
        </w:rPr>
        <w:pPrChange w:id="1224" w:author="Brian Wortman" w:date="2014-04-26T15:35:00Z">
          <w:pPr/>
        </w:pPrChange>
      </w:pPr>
      <w:ins w:id="1225" w:author="Brian Wortman" w:date="2014-04-26T15:35:00Z">
        <w:r>
          <w:t>Implementing POST</w:t>
        </w:r>
      </w:ins>
    </w:p>
    <w:p w14:paraId="38F0AC69" w14:textId="62E9B218" w:rsidR="009000A8" w:rsidRDefault="00715CED">
      <w:pPr>
        <w:pStyle w:val="BodyTextFirst"/>
        <w:rPr>
          <w:ins w:id="1226" w:author="Brian Wortman" w:date="2014-04-26T15:36:00Z"/>
        </w:rPr>
        <w:pPrChange w:id="1227" w:author="Brian Wortman" w:date="2014-04-26T15:36:00Z">
          <w:pPr/>
        </w:pPrChange>
      </w:pPr>
      <w:ins w:id="1228" w:author="Brian Wortman" w:date="2014-04-26T15:36:00Z">
        <w:r>
          <w:t xml:space="preserve">Add two folders to the Controllers folder; "V1" and "V2", respectively. The API project should </w:t>
        </w:r>
      </w:ins>
      <w:ins w:id="1229" w:author="Brian Wortman" w:date="2014-04-26T15:40:00Z">
        <w:r w:rsidR="002A7CEE">
          <w:t xml:space="preserve">then </w:t>
        </w:r>
      </w:ins>
      <w:ins w:id="1230" w:author="Brian Wortman" w:date="2014-04-26T15:36:00Z">
        <w:r>
          <w:t>look like this:</w:t>
        </w:r>
      </w:ins>
    </w:p>
    <w:p w14:paraId="027B48F5" w14:textId="19B21642" w:rsidR="00715CED" w:rsidRDefault="00715CED">
      <w:pPr>
        <w:pStyle w:val="BodyTextFirst"/>
        <w:rPr>
          <w:ins w:id="1231" w:author="Brian Wortman" w:date="2014-04-26T15:37:00Z"/>
        </w:rPr>
        <w:pPrChange w:id="1232" w:author="Brian Wortman" w:date="2014-04-26T15:36:00Z">
          <w:pPr/>
        </w:pPrChange>
      </w:pPr>
      <w:ins w:id="1233" w:author="Brian Wortman" w:date="2014-04-26T15:38:00Z">
        <w:r w:rsidRPr="00200A8F">
          <w:rPr>
            <w:noProof/>
            <w:rPrChange w:id="1234"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35" w:author="Brian Wortman" w:date="2014-04-26T15:37:00Z"/>
        </w:rPr>
        <w:pPrChange w:id="1236" w:author="Brian Wortman" w:date="2014-04-26T15:40:00Z">
          <w:pPr/>
        </w:pPrChange>
      </w:pPr>
      <w:ins w:id="1237" w:author="Brian Wortman" w:date="2014-04-26T15:39:00Z">
        <w:r>
          <w:lastRenderedPageBreak/>
          <w:t>Figure 5-1. API Project with Version-specific Controller Folders</w:t>
        </w:r>
      </w:ins>
    </w:p>
    <w:p w14:paraId="40A5932C" w14:textId="61933421" w:rsidR="00715CED" w:rsidRDefault="002A7CEE">
      <w:pPr>
        <w:pStyle w:val="BodyTextCont"/>
        <w:rPr>
          <w:ins w:id="1238" w:author="Brian Wortman" w:date="2014-04-26T15:37:00Z"/>
        </w:rPr>
        <w:pPrChange w:id="1239" w:author="Brian Wortman" w:date="2014-04-26T15:53:00Z">
          <w:pPr/>
        </w:pPrChange>
      </w:pPr>
      <w:ins w:id="1240" w:author="Brian Wortman" w:date="2014-04-26T15:41:00Z">
        <w:r>
          <w:t xml:space="preserve">Add a new </w:t>
        </w:r>
      </w:ins>
      <w:ins w:id="1241" w:author="Brian Wortman" w:date="2014-04-26T15:53:00Z">
        <w:r w:rsidR="00A374D9">
          <w:t xml:space="preserve">controller </w:t>
        </w:r>
      </w:ins>
      <w:ins w:id="1242" w:author="Brian Wortman" w:date="2014-04-26T15:41:00Z">
        <w:r>
          <w:t xml:space="preserve">named </w:t>
        </w:r>
        <w:proofErr w:type="spellStart"/>
        <w:r>
          <w:t>TasksController</w:t>
        </w:r>
        <w:proofErr w:type="spellEnd"/>
        <w:r>
          <w:t xml:space="preserve"> to each</w:t>
        </w:r>
      </w:ins>
      <w:ins w:id="1243" w:author="Brian Wortman" w:date="2014-04-26T15:47:00Z">
        <w:r w:rsidR="000D569D">
          <w:t xml:space="preserve"> (see Figures 5-2 and 5-3)</w:t>
        </w:r>
      </w:ins>
      <w:ins w:id="1244" w:author="Brian Wortman" w:date="2014-04-26T15:41:00Z">
        <w:r>
          <w:t>.</w:t>
        </w:r>
      </w:ins>
    </w:p>
    <w:p w14:paraId="2B0BE5CA" w14:textId="461CC2C1" w:rsidR="00715CED" w:rsidRDefault="000D569D">
      <w:pPr>
        <w:pStyle w:val="BodyTextFirst"/>
        <w:rPr>
          <w:ins w:id="1245" w:author="Brian Wortman" w:date="2014-04-26T15:45:00Z"/>
        </w:rPr>
        <w:pPrChange w:id="1246" w:author="Brian Wortman" w:date="2014-04-26T15:36:00Z">
          <w:pPr/>
        </w:pPrChange>
      </w:pPr>
      <w:ins w:id="1247" w:author="Brian Wortman" w:date="2014-04-26T15:45:00Z">
        <w:r w:rsidRPr="00200A8F">
          <w:rPr>
            <w:noProof/>
            <w:rPrChange w:id="1248"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49" w:author="Brian Wortman" w:date="2014-04-26T15:45:00Z"/>
        </w:rPr>
        <w:pPrChange w:id="1250" w:author="Brian Wortman" w:date="2014-04-26T15:50:00Z">
          <w:pPr/>
        </w:pPrChange>
      </w:pPr>
      <w:ins w:id="1251" w:author="Brian Wortman" w:date="2014-04-26T15:50:00Z">
        <w:r>
          <w:t>Figure 5-2</w:t>
        </w:r>
      </w:ins>
      <w:ins w:id="1252" w:author="Brian Wortman" w:date="2014-04-26T15:51:00Z">
        <w:r>
          <w:t>.</w:t>
        </w:r>
      </w:ins>
      <w:ins w:id="1253" w:author="Brian Wortman" w:date="2014-04-26T15:50:00Z">
        <w:r>
          <w:t xml:space="preserve"> Adding a Controller</w:t>
        </w:r>
      </w:ins>
    </w:p>
    <w:p w14:paraId="4120C895" w14:textId="77777777" w:rsidR="000D569D" w:rsidRDefault="000D569D">
      <w:pPr>
        <w:pStyle w:val="BodyTextFirst"/>
        <w:rPr>
          <w:ins w:id="1254" w:author="Brian Wortman" w:date="2014-04-26T15:46:00Z"/>
        </w:rPr>
        <w:pPrChange w:id="1255" w:author="Brian Wortman" w:date="2014-04-26T15:36:00Z">
          <w:pPr/>
        </w:pPrChange>
      </w:pPr>
    </w:p>
    <w:p w14:paraId="2D6613AD" w14:textId="080953B4" w:rsidR="000D569D" w:rsidRDefault="000D569D">
      <w:pPr>
        <w:pStyle w:val="BodyTextFirst"/>
        <w:rPr>
          <w:ins w:id="1256" w:author="Brian Wortman" w:date="2014-04-26T15:46:00Z"/>
        </w:rPr>
        <w:pPrChange w:id="1257" w:author="Brian Wortman" w:date="2014-04-26T15:36:00Z">
          <w:pPr/>
        </w:pPrChange>
      </w:pPr>
      <w:ins w:id="1258" w:author="Brian Wortman" w:date="2014-04-26T15:46:00Z">
        <w:r w:rsidRPr="00200A8F">
          <w:rPr>
            <w:noProof/>
            <w:rPrChange w:id="1259"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0" w:author="Brian Wortman" w:date="2014-04-26T15:46:00Z"/>
        </w:rPr>
        <w:pPrChange w:id="1261" w:author="Brian Wortman" w:date="2014-04-26T15:51:00Z">
          <w:pPr/>
        </w:pPrChange>
      </w:pPr>
      <w:ins w:id="1262" w:author="Brian Wortman" w:date="2014-04-26T15:51:00Z">
        <w:r>
          <w:t>Figure 5-3. Specifying</w:t>
        </w:r>
      </w:ins>
      <w:ins w:id="1263" w:author="Brian Wortman" w:date="2014-04-26T21:00:00Z">
        <w:r w:rsidR="004C643D">
          <w:t xml:space="preserve"> the</w:t>
        </w:r>
      </w:ins>
      <w:ins w:id="1264" w:author="Brian Wortman" w:date="2014-04-26T15:51:00Z">
        <w:r>
          <w:t xml:space="preserve"> Empty Controller Scaffold</w:t>
        </w:r>
      </w:ins>
    </w:p>
    <w:p w14:paraId="1487F4F5" w14:textId="782D4308" w:rsidR="001479E1" w:rsidRDefault="00A374D9">
      <w:pPr>
        <w:pStyle w:val="BodyTextCont"/>
        <w:rPr>
          <w:ins w:id="1265" w:author="Brian Wortman" w:date="2014-04-26T16:09:00Z"/>
        </w:rPr>
        <w:pPrChange w:id="1266" w:author="Brian Wortman" w:date="2014-04-26T16:05:00Z">
          <w:pPr/>
        </w:pPrChange>
      </w:pPr>
      <w:ins w:id="1267"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68" w:author="Brian Wortman" w:date="2014-04-26T16:06:00Z">
        <w:r w:rsidR="001479E1">
          <w:t xml:space="preserve"> However, requests will always be routed to the </w:t>
        </w:r>
      </w:ins>
      <w:ins w:id="1269" w:author="Brian Wortman" w:date="2014-04-26T16:07:00Z">
        <w:r w:rsidR="001479E1">
          <w:t xml:space="preserve">controller in the </w:t>
        </w:r>
        <w:r w:rsidR="001479E1" w:rsidRPr="001479E1">
          <w:rPr>
            <w:rStyle w:val="CodeInline"/>
            <w:rPrChange w:id="1270" w:author="Brian Wortman" w:date="2014-04-26T16:07:00Z">
              <w:rPr/>
            </w:rPrChange>
          </w:rPr>
          <w:t>WebApi2Book.Web.Api.Controllers.V1</w:t>
        </w:r>
        <w:r w:rsidR="001479E1">
          <w:t xml:space="preserve"> namespace</w:t>
        </w:r>
      </w:ins>
      <w:ins w:id="1271" w:author="Brian Wortman" w:date="2014-04-26T16:08:00Z">
        <w:r w:rsidR="001479E1">
          <w:t xml:space="preserve"> because the framework only matches on the controller class name without regard to the controller class' namespace.</w:t>
        </w:r>
      </w:ins>
      <w:ins w:id="1272" w:author="Brian Wortman" w:date="2014-04-26T16:10:00Z">
        <w:r w:rsidR="000C296D">
          <w:t xml:space="preserve"> This is the case with both convention- and attribute-based routing.</w:t>
        </w:r>
      </w:ins>
    </w:p>
    <w:p w14:paraId="179CFB32" w14:textId="1DAFD29E" w:rsidR="00A374D9" w:rsidRDefault="001479E1">
      <w:pPr>
        <w:pStyle w:val="BodyTextCont"/>
        <w:rPr>
          <w:ins w:id="1273" w:author="Brian Wortman" w:date="2014-04-26T21:04:00Z"/>
        </w:rPr>
        <w:pPrChange w:id="1274" w:author="Brian Wortman" w:date="2014-04-26T16:05:00Z">
          <w:pPr/>
        </w:pPrChange>
      </w:pPr>
      <w:ins w:id="1275" w:author="Brian Wortman" w:date="2014-04-26T16:05:00Z">
        <w:r>
          <w:t xml:space="preserve">To </w:t>
        </w:r>
      </w:ins>
      <w:proofErr w:type="spellStart"/>
      <w:ins w:id="1276" w:author="Brian Wortman" w:date="2014-04-26T16:09:00Z">
        <w:r>
          <w:t>workaround</w:t>
        </w:r>
        <w:proofErr w:type="spellEnd"/>
        <w:r>
          <w:t xml:space="preserve"> this shortcoming </w:t>
        </w:r>
      </w:ins>
      <w:ins w:id="1277" w:author="Brian Wortman" w:date="2014-04-26T21:35:00Z">
        <w:r w:rsidR="0091195F">
          <w:t xml:space="preserve">(and to show off some ASP.NET Web API 2 goodness) </w:t>
        </w:r>
      </w:ins>
      <w:ins w:id="1278" w:author="Brian Wortman" w:date="2014-04-26T16:09:00Z">
        <w:r>
          <w:t>w</w:t>
        </w:r>
      </w:ins>
      <w:ins w:id="1279" w:author="Brian Wortman" w:date="2014-04-26T16:05:00Z">
        <w:r>
          <w:t xml:space="preserve">e will use </w:t>
        </w:r>
        <w:r w:rsidRPr="001479E1">
          <w:t xml:space="preserve">attribute-based routing </w:t>
        </w:r>
      </w:ins>
      <w:ins w:id="1280" w:author="Brian Wortman" w:date="2014-04-26T16:11:00Z">
        <w:r w:rsidR="000C296D">
          <w:t xml:space="preserve">with custom constraints, and we will also add </w:t>
        </w:r>
      </w:ins>
      <w:ins w:id="1281" w:author="Brian Wortman" w:date="2014-04-26T16:05:00Z">
        <w:r w:rsidRPr="001479E1">
          <w:t>a custom controller selector.</w:t>
        </w:r>
      </w:ins>
      <w:ins w:id="1282"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83" w:author="Brian Wortman" w:date="2014-04-26T16:12:00Z"/>
        </w:rPr>
        <w:pPrChange w:id="1284" w:author="Brian Wortman" w:date="2014-04-26T21:05:00Z">
          <w:pPr/>
        </w:pPrChange>
      </w:pPr>
      <w:ins w:id="1285" w:author="Brian Wortman" w:date="2014-04-26T21:04:00Z">
        <w:r>
          <w:t xml:space="preserve">A Custom </w:t>
        </w:r>
      </w:ins>
      <w:proofErr w:type="spellStart"/>
      <w:ins w:id="1286" w:author="Brian Wortman" w:date="2014-04-26T21:05:00Z">
        <w:r w:rsidRPr="00A80674">
          <w:t>IHttpRouteConstraint</w:t>
        </w:r>
      </w:ins>
      <w:proofErr w:type="spellEnd"/>
    </w:p>
    <w:p w14:paraId="2085A46A" w14:textId="782B7530" w:rsidR="000C296D" w:rsidRDefault="000C296D">
      <w:pPr>
        <w:pStyle w:val="BodyTextFirst"/>
        <w:rPr>
          <w:ins w:id="1287" w:author="Brian Wortman" w:date="2014-04-26T16:16:00Z"/>
        </w:rPr>
        <w:pPrChange w:id="1288" w:author="Brian Wortman" w:date="2014-04-26T21:27:00Z">
          <w:pPr/>
        </w:pPrChange>
      </w:pPr>
      <w:ins w:id="1289" w:author="Brian Wortman" w:date="2014-04-26T16:13:00Z">
        <w:r>
          <w:t xml:space="preserve">Add a folder named Routing to the </w:t>
        </w:r>
      </w:ins>
      <w:ins w:id="1290" w:author="Brian Wortman" w:date="2014-04-26T16:14:00Z">
        <w:r w:rsidRPr="000C296D">
          <w:t xml:space="preserve">WebApi2Book.Web.Common </w:t>
        </w:r>
        <w:r>
          <w:t>project, and then a</w:t>
        </w:r>
      </w:ins>
      <w:ins w:id="1291" w:author="Brian Wortman" w:date="2014-04-26T16:12:00Z">
        <w:r>
          <w:t xml:space="preserve">dd a class named </w:t>
        </w:r>
        <w:proofErr w:type="spellStart"/>
        <w:r>
          <w:t>ApiVersionConstraint</w:t>
        </w:r>
        <w:proofErr w:type="spellEnd"/>
        <w:r>
          <w:t xml:space="preserve"> to the </w:t>
        </w:r>
      </w:ins>
      <w:ins w:id="1292" w:author="Brian Wortman" w:date="2014-04-26T16:14:00Z">
        <w:r>
          <w:t>new folder.</w:t>
        </w:r>
      </w:ins>
      <w:ins w:id="1293" w:author="Brian Wortman" w:date="2014-04-26T16:16:00Z">
        <w:r w:rsidR="00853687">
          <w:t xml:space="preserve"> </w:t>
        </w:r>
        <w:commentRangeStart w:id="1294"/>
        <w:r w:rsidR="00853687">
          <w:t>Implement the class as follows:</w:t>
        </w:r>
      </w:ins>
      <w:commentRangeEnd w:id="1294"/>
      <w:ins w:id="1295" w:author="Brian Wortman" w:date="2014-04-26T16:19:00Z">
        <w:r w:rsidR="00853687">
          <w:rPr>
            <w:rFonts w:asciiTheme="minorHAnsi" w:hAnsiTheme="minorHAnsi"/>
            <w:sz w:val="22"/>
          </w:rPr>
          <w:commentReference w:id="1294"/>
        </w:r>
      </w:ins>
    </w:p>
    <w:p w14:paraId="28B4E6E8" w14:textId="77777777" w:rsidR="00853687" w:rsidRPr="00853687" w:rsidRDefault="00853687">
      <w:pPr>
        <w:pStyle w:val="Code"/>
        <w:rPr>
          <w:ins w:id="1296" w:author="Brian Wortman" w:date="2014-04-26T16:17:00Z"/>
        </w:rPr>
        <w:pPrChange w:id="1297" w:author="Brian Wortman" w:date="2014-04-26T16:17:00Z">
          <w:pPr>
            <w:pStyle w:val="BodyTextCont"/>
          </w:pPr>
        </w:pPrChange>
      </w:pPr>
      <w:ins w:id="1298" w:author="Brian Wortman" w:date="2014-04-26T16:17:00Z">
        <w:r w:rsidRPr="00853687">
          <w:t>using System.Collections.Generic;</w:t>
        </w:r>
      </w:ins>
    </w:p>
    <w:p w14:paraId="3F0B277A" w14:textId="77777777" w:rsidR="00853687" w:rsidRPr="00853687" w:rsidRDefault="00853687">
      <w:pPr>
        <w:pStyle w:val="Code"/>
        <w:rPr>
          <w:ins w:id="1299" w:author="Brian Wortman" w:date="2014-04-26T16:17:00Z"/>
        </w:rPr>
        <w:pPrChange w:id="1300" w:author="Brian Wortman" w:date="2014-04-26T16:17:00Z">
          <w:pPr>
            <w:pStyle w:val="BodyTextCont"/>
          </w:pPr>
        </w:pPrChange>
      </w:pPr>
      <w:ins w:id="1301" w:author="Brian Wortman" w:date="2014-04-26T16:17:00Z">
        <w:r w:rsidRPr="00853687">
          <w:t>using System.Net.Http;</w:t>
        </w:r>
      </w:ins>
    </w:p>
    <w:p w14:paraId="29F63AF4" w14:textId="77777777" w:rsidR="00853687" w:rsidRPr="00853687" w:rsidRDefault="00853687">
      <w:pPr>
        <w:pStyle w:val="Code"/>
        <w:rPr>
          <w:ins w:id="1302" w:author="Brian Wortman" w:date="2014-04-26T16:17:00Z"/>
        </w:rPr>
        <w:pPrChange w:id="1303" w:author="Brian Wortman" w:date="2014-04-26T16:17:00Z">
          <w:pPr>
            <w:pStyle w:val="BodyTextCont"/>
          </w:pPr>
        </w:pPrChange>
      </w:pPr>
      <w:ins w:id="1304" w:author="Brian Wortman" w:date="2014-04-26T16:17:00Z">
        <w:r w:rsidRPr="00853687">
          <w:t>using System.Web.Http.Routing;</w:t>
        </w:r>
      </w:ins>
    </w:p>
    <w:p w14:paraId="66406EFE" w14:textId="77777777" w:rsidR="00853687" w:rsidRPr="00853687" w:rsidRDefault="00853687">
      <w:pPr>
        <w:pStyle w:val="Code"/>
        <w:rPr>
          <w:ins w:id="1305" w:author="Brian Wortman" w:date="2014-04-26T16:17:00Z"/>
        </w:rPr>
        <w:pPrChange w:id="1306" w:author="Brian Wortman" w:date="2014-04-26T16:17:00Z">
          <w:pPr>
            <w:pStyle w:val="BodyTextCont"/>
          </w:pPr>
        </w:pPrChange>
      </w:pPr>
    </w:p>
    <w:p w14:paraId="50EEE3A2" w14:textId="77777777" w:rsidR="00853687" w:rsidRPr="00853687" w:rsidRDefault="00853687">
      <w:pPr>
        <w:pStyle w:val="Code"/>
        <w:rPr>
          <w:ins w:id="1307" w:author="Brian Wortman" w:date="2014-04-26T16:17:00Z"/>
        </w:rPr>
        <w:pPrChange w:id="1308" w:author="Brian Wortman" w:date="2014-04-26T16:17:00Z">
          <w:pPr>
            <w:pStyle w:val="BodyTextCont"/>
          </w:pPr>
        </w:pPrChange>
      </w:pPr>
      <w:ins w:id="1309" w:author="Brian Wortman" w:date="2014-04-26T16:17:00Z">
        <w:r w:rsidRPr="00853687">
          <w:t>namespace WebApi2Book.Web.Common.Routing</w:t>
        </w:r>
      </w:ins>
    </w:p>
    <w:p w14:paraId="779FA420" w14:textId="77777777" w:rsidR="00853687" w:rsidRPr="00853687" w:rsidRDefault="00853687">
      <w:pPr>
        <w:pStyle w:val="Code"/>
        <w:rPr>
          <w:ins w:id="1310" w:author="Brian Wortman" w:date="2014-04-26T16:17:00Z"/>
        </w:rPr>
        <w:pPrChange w:id="1311" w:author="Brian Wortman" w:date="2014-04-26T16:17:00Z">
          <w:pPr>
            <w:pStyle w:val="BodyTextCont"/>
          </w:pPr>
        </w:pPrChange>
      </w:pPr>
      <w:ins w:id="1312" w:author="Brian Wortman" w:date="2014-04-26T16:17:00Z">
        <w:r w:rsidRPr="00853687">
          <w:t>{</w:t>
        </w:r>
      </w:ins>
    </w:p>
    <w:p w14:paraId="42685D81" w14:textId="77777777" w:rsidR="00853687" w:rsidRPr="00853687" w:rsidRDefault="00853687">
      <w:pPr>
        <w:pStyle w:val="Code"/>
        <w:rPr>
          <w:ins w:id="1313" w:author="Brian Wortman" w:date="2014-04-26T16:17:00Z"/>
        </w:rPr>
        <w:pPrChange w:id="1314" w:author="Brian Wortman" w:date="2014-04-26T16:17:00Z">
          <w:pPr>
            <w:pStyle w:val="BodyTextCont"/>
          </w:pPr>
        </w:pPrChange>
      </w:pPr>
      <w:ins w:id="1315"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 xml:space="preserve">    {</w:t>
        </w:r>
      </w:ins>
    </w:p>
    <w:p w14:paraId="512C7BB7"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 xml:space="preserve">        public ApiVersionConstraint(string allowedVersion)</w:t>
        </w:r>
      </w:ins>
    </w:p>
    <w:p w14:paraId="32930475"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 xml:space="preserve">        {</w:t>
        </w:r>
      </w:ins>
    </w:p>
    <w:p w14:paraId="4D1EC256"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t xml:space="preserve">            AllowedVersion = allowedVersion.ToLowerInvariant();</w:t>
        </w:r>
      </w:ins>
    </w:p>
    <w:p w14:paraId="3012422C" w14:textId="77777777" w:rsidR="00853687" w:rsidRPr="00853687" w:rsidRDefault="00853687">
      <w:pPr>
        <w:pStyle w:val="Code"/>
        <w:rPr>
          <w:ins w:id="1328" w:author="Brian Wortman" w:date="2014-04-26T16:17:00Z"/>
        </w:rPr>
        <w:pPrChange w:id="1329" w:author="Brian Wortman" w:date="2014-04-26T16:17:00Z">
          <w:pPr>
            <w:pStyle w:val="BodyTextCont"/>
          </w:pPr>
        </w:pPrChange>
      </w:pPr>
      <w:ins w:id="1330" w:author="Brian Wortman" w:date="2014-04-26T16:17:00Z">
        <w:r w:rsidRPr="00853687">
          <w:t xml:space="preserve">        }</w:t>
        </w:r>
      </w:ins>
    </w:p>
    <w:p w14:paraId="47815F29" w14:textId="77777777" w:rsidR="00853687" w:rsidRPr="00853687" w:rsidRDefault="00853687">
      <w:pPr>
        <w:pStyle w:val="Code"/>
        <w:rPr>
          <w:ins w:id="1331" w:author="Brian Wortman" w:date="2014-04-26T16:17:00Z"/>
        </w:rPr>
        <w:pPrChange w:id="1332" w:author="Brian Wortman" w:date="2014-04-26T16:17:00Z">
          <w:pPr>
            <w:pStyle w:val="BodyTextCont"/>
          </w:pPr>
        </w:pPrChange>
      </w:pPr>
    </w:p>
    <w:p w14:paraId="492C852E" w14:textId="77777777" w:rsidR="00853687" w:rsidRPr="00853687" w:rsidRDefault="00853687">
      <w:pPr>
        <w:pStyle w:val="Code"/>
        <w:rPr>
          <w:ins w:id="1333" w:author="Brian Wortman" w:date="2014-04-26T16:17:00Z"/>
        </w:rPr>
        <w:pPrChange w:id="1334" w:author="Brian Wortman" w:date="2014-04-26T16:17:00Z">
          <w:pPr>
            <w:pStyle w:val="BodyTextCont"/>
          </w:pPr>
        </w:pPrChange>
      </w:pPr>
      <w:ins w:id="1335" w:author="Brian Wortman" w:date="2014-04-26T16:17:00Z">
        <w:r w:rsidRPr="00853687">
          <w:t xml:space="preserve">        public string AllowedVersion { get; private set; }</w:t>
        </w:r>
      </w:ins>
    </w:p>
    <w:p w14:paraId="4BFE1505" w14:textId="77777777" w:rsidR="00853687" w:rsidRPr="00853687" w:rsidRDefault="00853687">
      <w:pPr>
        <w:pStyle w:val="Code"/>
        <w:rPr>
          <w:ins w:id="1336" w:author="Brian Wortman" w:date="2014-04-26T16:17:00Z"/>
        </w:rPr>
        <w:pPrChange w:id="1337" w:author="Brian Wortman" w:date="2014-04-26T16:17:00Z">
          <w:pPr>
            <w:pStyle w:val="BodyTextCont"/>
          </w:pPr>
        </w:pPrChange>
      </w:pPr>
    </w:p>
    <w:p w14:paraId="6D793C74"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41" w:author="Brian Wortman" w:date="2014-04-26T16:17:00Z"/>
        </w:rPr>
        <w:pPrChange w:id="1342" w:author="Brian Wortman" w:date="2014-04-26T16:17:00Z">
          <w:pPr>
            <w:pStyle w:val="BodyTextCont"/>
          </w:pPr>
        </w:pPrChange>
      </w:pPr>
      <w:ins w:id="134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44" w:author="Brian Wortman" w:date="2014-04-26T16:17:00Z"/>
        </w:rPr>
        <w:pPrChange w:id="1345" w:author="Brian Wortman" w:date="2014-04-26T16:17:00Z">
          <w:pPr>
            <w:pStyle w:val="BodyTextCont"/>
          </w:pPr>
        </w:pPrChange>
      </w:pPr>
      <w:ins w:id="1346" w:author="Brian Wortman" w:date="2014-04-26T16:17:00Z">
        <w:r w:rsidRPr="00853687">
          <w:t xml:space="preserve">        {</w:t>
        </w:r>
      </w:ins>
    </w:p>
    <w:p w14:paraId="3703E57D" w14:textId="77777777" w:rsidR="00853687" w:rsidRPr="00853687" w:rsidRDefault="00853687">
      <w:pPr>
        <w:pStyle w:val="Code"/>
        <w:rPr>
          <w:ins w:id="1347" w:author="Brian Wortman" w:date="2014-04-26T16:17:00Z"/>
        </w:rPr>
        <w:pPrChange w:id="1348" w:author="Brian Wortman" w:date="2014-04-26T16:17:00Z">
          <w:pPr>
            <w:pStyle w:val="BodyTextCont"/>
          </w:pPr>
        </w:pPrChange>
      </w:pPr>
      <w:ins w:id="1349" w:author="Brian Wortman" w:date="2014-04-26T16:17:00Z">
        <w:r w:rsidRPr="00853687">
          <w:t xml:space="preserve">            object value;</w:t>
        </w:r>
      </w:ins>
    </w:p>
    <w:p w14:paraId="2B87CE7E"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w:t>
        </w:r>
      </w:ins>
    </w:p>
    <w:p w14:paraId="4CCDF519"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w:t>
        </w:r>
      </w:ins>
    </w:p>
    <w:p w14:paraId="0C0D738A"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return false;</w:t>
        </w:r>
      </w:ins>
    </w:p>
    <w:p w14:paraId="7B163DF6"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w:t>
        </w:r>
      </w:ins>
    </w:p>
    <w:p w14:paraId="1F53F57D" w14:textId="77777777" w:rsidR="00853687" w:rsidRPr="00853687" w:rsidRDefault="00853687">
      <w:pPr>
        <w:pStyle w:val="Code"/>
        <w:rPr>
          <w:ins w:id="1368" w:author="Brian Wortman" w:date="2014-04-26T16:17:00Z"/>
        </w:rPr>
        <w:pPrChange w:id="1369" w:author="Brian Wortman" w:date="2014-04-26T16:17:00Z">
          <w:pPr>
            <w:pStyle w:val="BodyTextCont"/>
          </w:pPr>
        </w:pPrChange>
      </w:pPr>
      <w:ins w:id="1370" w:author="Brian Wortman" w:date="2014-04-26T16:17:00Z">
        <w:r w:rsidRPr="00853687">
          <w:t xml:space="preserve">    }</w:t>
        </w:r>
      </w:ins>
    </w:p>
    <w:p w14:paraId="22A19624" w14:textId="72FD7E45" w:rsidR="00853687" w:rsidRDefault="00853687">
      <w:pPr>
        <w:pStyle w:val="Code"/>
        <w:rPr>
          <w:ins w:id="1371" w:author="Brian Wortman" w:date="2014-04-26T16:16:00Z"/>
        </w:rPr>
        <w:pPrChange w:id="1372" w:author="Brian Wortman" w:date="2014-04-26T16:17:00Z">
          <w:pPr/>
        </w:pPrChange>
      </w:pPr>
      <w:ins w:id="1373" w:author="Brian Wortman" w:date="2014-04-26T16:17:00Z">
        <w:r w:rsidRPr="00853687">
          <w:t>}</w:t>
        </w:r>
      </w:ins>
    </w:p>
    <w:p w14:paraId="0AEC68B4" w14:textId="2E66857B" w:rsidR="00853687" w:rsidRDefault="00A74054">
      <w:pPr>
        <w:pStyle w:val="BodyTextCont"/>
        <w:rPr>
          <w:ins w:id="1374" w:author="Brian Wortman" w:date="2014-04-26T21:07:00Z"/>
        </w:rPr>
        <w:pPrChange w:id="1375" w:author="Brian Wortman" w:date="2014-04-26T16:05:00Z">
          <w:pPr/>
        </w:pPrChange>
      </w:pPr>
      <w:ins w:id="1376" w:author="Brian Wortman" w:date="2014-04-26T16:21:00Z">
        <w:r>
          <w:t xml:space="preserve">This class implements the </w:t>
        </w:r>
        <w:proofErr w:type="spellStart"/>
        <w:r w:rsidRPr="00A74054">
          <w:t>IHttpRouteConstraint.Match</w:t>
        </w:r>
        <w:proofErr w:type="spellEnd"/>
        <w:r>
          <w:t xml:space="preserve"> method</w:t>
        </w:r>
      </w:ins>
      <w:ins w:id="1377" w:author="Brian Wortman" w:date="2014-04-26T16:22:00Z">
        <w:r>
          <w:t xml:space="preserve">. Match will return true if the </w:t>
        </w:r>
      </w:ins>
      <w:ins w:id="1378" w:author="Brian Wortman" w:date="2014-04-26T16:24:00Z">
        <w:r>
          <w:t xml:space="preserve">specified parameter name equals the </w:t>
        </w:r>
        <w:proofErr w:type="spellStart"/>
        <w:r>
          <w:t>AllowedVersion</w:t>
        </w:r>
        <w:proofErr w:type="spellEnd"/>
        <w:r w:rsidR="008D268F">
          <w:t xml:space="preserve"> property</w:t>
        </w:r>
      </w:ins>
      <w:ins w:id="1379" w:author="Brian Wortman" w:date="2014-04-26T16:27:00Z">
        <w:r w:rsidR="008D268F">
          <w:t>, which is initialized in the constructor</w:t>
        </w:r>
      </w:ins>
      <w:ins w:id="1380" w:author="Brian Wortman" w:date="2014-04-26T16:24:00Z">
        <w:r w:rsidR="008D268F">
          <w:t>.</w:t>
        </w:r>
      </w:ins>
      <w:ins w:id="1381" w:author="Brian Wortman" w:date="2014-04-26T16:26:00Z">
        <w:r w:rsidR="008D268F">
          <w:t xml:space="preserve"> But where does </w:t>
        </w:r>
      </w:ins>
      <w:ins w:id="1382" w:author="Brian Wortman" w:date="2014-04-26T16:27:00Z">
        <w:r w:rsidR="008D268F">
          <w:t xml:space="preserve">the constructor </w:t>
        </w:r>
      </w:ins>
      <w:ins w:id="1383" w:author="Brian Wortman" w:date="2014-04-26T16:26:00Z">
        <w:r w:rsidR="008D268F">
          <w:t xml:space="preserve">get this </w:t>
        </w:r>
      </w:ins>
      <w:ins w:id="1384" w:author="Brian Wortman" w:date="2014-04-26T21:37:00Z">
        <w:r w:rsidR="000161EA">
          <w:t>value</w:t>
        </w:r>
      </w:ins>
      <w:ins w:id="1385" w:author="Brian Wortman" w:date="2014-04-26T16:26:00Z">
        <w:r w:rsidR="008D268F">
          <w:t>?</w:t>
        </w:r>
      </w:ins>
      <w:ins w:id="1386"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387" w:author="Brian Wortman" w:date="2014-04-26T16:16:00Z"/>
        </w:rPr>
        <w:pPrChange w:id="1388" w:author="Brian Wortman" w:date="2014-04-26T21:08:00Z">
          <w:pPr/>
        </w:pPrChange>
      </w:pPr>
      <w:ins w:id="1389"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390" w:author="Brian Wortman" w:date="2014-04-26T16:16:00Z"/>
        </w:rPr>
        <w:pPrChange w:id="1391" w:author="Brian Wortman" w:date="2014-04-26T21:12:00Z">
          <w:pPr/>
        </w:pPrChange>
      </w:pPr>
      <w:ins w:id="1392" w:author="Brian Wortman" w:date="2014-04-26T16:30:00Z">
        <w:r>
          <w:t xml:space="preserve">Add a class named </w:t>
        </w:r>
      </w:ins>
      <w:ins w:id="1393" w:author="Brian Wortman" w:date="2014-04-26T16:31:00Z">
        <w:r w:rsidRPr="00ED2CD1">
          <w:t>ApiVersion1RoutePrefixAttribute</w:t>
        </w:r>
        <w:r>
          <w:t xml:space="preserve"> to the </w:t>
        </w:r>
      </w:ins>
      <w:ins w:id="1394" w:author="Brian Wortman" w:date="2014-04-26T16:32:00Z">
        <w:r w:rsidRPr="00ED2CD1">
          <w:t>WebApi2Book.Web.Common.Routing</w:t>
        </w:r>
        <w:r>
          <w:t xml:space="preserve"> folder.</w:t>
        </w:r>
      </w:ins>
      <w:ins w:id="1395" w:author="Brian Wortman" w:date="2014-04-26T16:33:00Z">
        <w:r>
          <w:t xml:space="preserve"> Implement it as follows:</w:t>
        </w:r>
      </w:ins>
    </w:p>
    <w:p w14:paraId="12F5DD68" w14:textId="77777777" w:rsidR="00161103" w:rsidRPr="00161103" w:rsidRDefault="00161103">
      <w:pPr>
        <w:pStyle w:val="Code"/>
        <w:rPr>
          <w:ins w:id="1396" w:author="Brian Wortman" w:date="2014-04-26T21:09:00Z"/>
        </w:rPr>
        <w:pPrChange w:id="1397" w:author="Brian Wortman" w:date="2014-04-26T21:09:00Z">
          <w:pPr>
            <w:pStyle w:val="BodyTextCont"/>
          </w:pPr>
        </w:pPrChange>
      </w:pPr>
      <w:ins w:id="1398" w:author="Brian Wortman" w:date="2014-04-26T21:09:00Z">
        <w:r w:rsidRPr="00161103">
          <w:t>using System.Web.Http;</w:t>
        </w:r>
      </w:ins>
    </w:p>
    <w:p w14:paraId="7D3B99BF" w14:textId="77777777" w:rsidR="00161103" w:rsidRPr="00161103" w:rsidRDefault="00161103">
      <w:pPr>
        <w:pStyle w:val="Code"/>
        <w:rPr>
          <w:ins w:id="1399" w:author="Brian Wortman" w:date="2014-04-26T21:09:00Z"/>
        </w:rPr>
        <w:pPrChange w:id="1400" w:author="Brian Wortman" w:date="2014-04-26T21:09:00Z">
          <w:pPr>
            <w:pStyle w:val="BodyTextCont"/>
          </w:pPr>
        </w:pPrChange>
      </w:pPr>
    </w:p>
    <w:p w14:paraId="728632B7" w14:textId="77777777" w:rsidR="00161103" w:rsidRPr="00161103" w:rsidRDefault="00161103">
      <w:pPr>
        <w:pStyle w:val="Code"/>
        <w:rPr>
          <w:ins w:id="1401" w:author="Brian Wortman" w:date="2014-04-26T21:09:00Z"/>
        </w:rPr>
        <w:pPrChange w:id="1402" w:author="Brian Wortman" w:date="2014-04-26T21:09:00Z">
          <w:pPr>
            <w:pStyle w:val="BodyTextCont"/>
          </w:pPr>
        </w:pPrChange>
      </w:pPr>
      <w:ins w:id="1403" w:author="Brian Wortman" w:date="2014-04-26T21:09:00Z">
        <w:r w:rsidRPr="00161103">
          <w:t>namespace WebApi2Book.Web.Common.Routing</w:t>
        </w:r>
      </w:ins>
    </w:p>
    <w:p w14:paraId="215479EA" w14:textId="77777777" w:rsidR="00161103" w:rsidRPr="00161103" w:rsidRDefault="00161103">
      <w:pPr>
        <w:pStyle w:val="Code"/>
        <w:rPr>
          <w:ins w:id="1404" w:author="Brian Wortman" w:date="2014-04-26T21:09:00Z"/>
        </w:rPr>
        <w:pPrChange w:id="1405" w:author="Brian Wortman" w:date="2014-04-26T21:09:00Z">
          <w:pPr>
            <w:pStyle w:val="BodyTextCont"/>
          </w:pPr>
        </w:pPrChange>
      </w:pPr>
      <w:ins w:id="1406" w:author="Brian Wortman" w:date="2014-04-26T21:09:00Z">
        <w:r w:rsidRPr="00161103">
          <w:t>{</w:t>
        </w:r>
      </w:ins>
    </w:p>
    <w:p w14:paraId="40D5BAFB" w14:textId="77777777" w:rsidR="00161103" w:rsidRPr="00161103" w:rsidRDefault="00161103">
      <w:pPr>
        <w:pStyle w:val="Code"/>
        <w:rPr>
          <w:ins w:id="1407" w:author="Brian Wortman" w:date="2014-04-26T21:09:00Z"/>
        </w:rPr>
        <w:pPrChange w:id="1408" w:author="Brian Wortman" w:date="2014-04-26T21:09:00Z">
          <w:pPr>
            <w:pStyle w:val="BodyTextCont"/>
          </w:pPr>
        </w:pPrChange>
      </w:pPr>
      <w:ins w:id="140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10" w:author="Brian Wortman" w:date="2014-04-26T21:09:00Z"/>
        </w:rPr>
        <w:pPrChange w:id="1411" w:author="Brian Wortman" w:date="2014-04-26T21:09:00Z">
          <w:pPr>
            <w:pStyle w:val="BodyTextCont"/>
          </w:pPr>
        </w:pPrChange>
      </w:pPr>
      <w:ins w:id="1412" w:author="Brian Wortman" w:date="2014-04-26T21:09:00Z">
        <w:r w:rsidRPr="00161103">
          <w:t xml:space="preserve">    {</w:t>
        </w:r>
      </w:ins>
    </w:p>
    <w:p w14:paraId="7498010B" w14:textId="77777777" w:rsidR="00161103" w:rsidRPr="00161103" w:rsidRDefault="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 xml:space="preserve">        private const string RouteBase = "api/{apiVersion:apiVersionConstraint(v1)}";</w:t>
        </w:r>
      </w:ins>
    </w:p>
    <w:p w14:paraId="066CFF15"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 xml:space="preserve">        private const string PrefixRouteBase = RouteBase + "/";</w:t>
        </w:r>
      </w:ins>
    </w:p>
    <w:p w14:paraId="1E827451" w14:textId="77777777" w:rsidR="00161103" w:rsidRPr="00161103" w:rsidRDefault="00161103">
      <w:pPr>
        <w:pStyle w:val="Code"/>
        <w:rPr>
          <w:ins w:id="1419" w:author="Brian Wortman" w:date="2014-04-26T21:09:00Z"/>
        </w:rPr>
        <w:pPrChange w:id="1420" w:author="Brian Wortman" w:date="2014-04-26T21:09:00Z">
          <w:pPr>
            <w:pStyle w:val="BodyTextCont"/>
          </w:pPr>
        </w:pPrChange>
      </w:pPr>
    </w:p>
    <w:p w14:paraId="0DB4F6EF" w14:textId="77777777" w:rsidR="00161103" w:rsidRPr="00161103" w:rsidRDefault="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w:t>
        </w:r>
      </w:ins>
    </w:p>
    <w:p w14:paraId="7052FF5D" w14:textId="77777777" w:rsidR="00161103" w:rsidRPr="00161103" w:rsidRDefault="00161103">
      <w:pPr>
        <w:pStyle w:val="Code"/>
        <w:rPr>
          <w:ins w:id="1430" w:author="Brian Wortman" w:date="2014-04-26T21:09:00Z"/>
        </w:rPr>
        <w:pPrChange w:id="1431" w:author="Brian Wortman" w:date="2014-04-26T21:09:00Z">
          <w:pPr>
            <w:pStyle w:val="BodyTextCont"/>
          </w:pPr>
        </w:pPrChange>
      </w:pPr>
      <w:ins w:id="1432" w:author="Brian Wortman" w:date="2014-04-26T21:09:00Z">
        <w:r w:rsidRPr="00161103">
          <w:t xml:space="preserve">        }</w:t>
        </w:r>
      </w:ins>
    </w:p>
    <w:p w14:paraId="3B1B7FBB" w14:textId="77777777" w:rsidR="00161103" w:rsidRPr="00161103" w:rsidRDefault="00161103">
      <w:pPr>
        <w:pStyle w:val="Code"/>
        <w:rPr>
          <w:ins w:id="1433" w:author="Brian Wortman" w:date="2014-04-26T21:09:00Z"/>
        </w:rPr>
        <w:pPrChange w:id="1434" w:author="Brian Wortman" w:date="2014-04-26T21:09:00Z">
          <w:pPr>
            <w:pStyle w:val="BodyTextCont"/>
          </w:pPr>
        </w:pPrChange>
      </w:pPr>
      <w:ins w:id="1435" w:author="Brian Wortman" w:date="2014-04-26T21:09:00Z">
        <w:r w:rsidRPr="00161103">
          <w:t xml:space="preserve">    }</w:t>
        </w:r>
      </w:ins>
    </w:p>
    <w:p w14:paraId="1256E55F" w14:textId="290006F8" w:rsidR="00853687" w:rsidRDefault="00161103">
      <w:pPr>
        <w:pStyle w:val="Code"/>
        <w:rPr>
          <w:ins w:id="1436" w:author="Brian Wortman" w:date="2014-04-26T16:16:00Z"/>
        </w:rPr>
        <w:pPrChange w:id="1437" w:author="Brian Wortman" w:date="2014-04-26T21:09:00Z">
          <w:pPr/>
        </w:pPrChange>
      </w:pPr>
      <w:ins w:id="1438" w:author="Brian Wortman" w:date="2014-04-26T21:09:00Z">
        <w:r w:rsidRPr="00161103">
          <w:t>}</w:t>
        </w:r>
      </w:ins>
    </w:p>
    <w:p w14:paraId="6CA09E65" w14:textId="08A1EE87" w:rsidR="004B6FCB" w:rsidRDefault="006A0563">
      <w:pPr>
        <w:pStyle w:val="BodyTextCont"/>
        <w:rPr>
          <w:ins w:id="1439" w:author="Brian Wortman" w:date="2014-04-26T21:19:00Z"/>
        </w:rPr>
        <w:pPrChange w:id="1440" w:author="Brian Wortman" w:date="2014-04-26T16:05:00Z">
          <w:pPr/>
        </w:pPrChange>
      </w:pPr>
      <w:ins w:id="1441" w:author="Brian Wortman" w:date="2014-04-26T21:11:00Z">
        <w:r>
          <w:t xml:space="preserve">The main purpose of this class is to encapsulate </w:t>
        </w:r>
      </w:ins>
      <w:ins w:id="1442" w:author="Brian Wortman" w:date="2014-04-26T21:12:00Z">
        <w:r>
          <w:t>the "</w:t>
        </w:r>
        <w:proofErr w:type="spellStart"/>
        <w:r>
          <w:t>api</w:t>
        </w:r>
        <w:proofErr w:type="spellEnd"/>
        <w:r>
          <w:t>/v1" part of the route so that we don't have to copy and paste it all over the place</w:t>
        </w:r>
      </w:ins>
      <w:ins w:id="1443" w:author="Brian Wortman" w:date="2014-04-26T21:41:00Z">
        <w:r w:rsidR="00CF404E">
          <w:t>; i</w:t>
        </w:r>
      </w:ins>
      <w:ins w:id="1444" w:author="Brian Wortman" w:date="2014-04-26T21:40:00Z">
        <w:r w:rsidR="000161EA">
          <w:t xml:space="preserve">t's </w:t>
        </w:r>
      </w:ins>
      <w:ins w:id="1445" w:author="Brian Wortman" w:date="2014-04-26T21:41:00Z">
        <w:r w:rsidR="00CF404E">
          <w:t xml:space="preserve">just </w:t>
        </w:r>
      </w:ins>
      <w:ins w:id="1446" w:author="Brian Wortman" w:date="2014-04-26T21:40:00Z">
        <w:r w:rsidR="000161EA">
          <w:t xml:space="preserve">a bit of syntactic sugar. </w:t>
        </w:r>
      </w:ins>
      <w:ins w:id="1447" w:author="Brian Wortman" w:date="2014-04-26T21:16:00Z">
        <w:r w:rsidR="004B6FCB">
          <w:t>O</w:t>
        </w:r>
      </w:ins>
      <w:ins w:id="1448" w:author="Brian Wortman" w:date="2014-04-26T21:12:00Z">
        <w:r>
          <w:t xml:space="preserve">h, and it also allows us to demonstrate that cool new ASP.NET Web </w:t>
        </w:r>
        <w:r w:rsidR="004B6FCB">
          <w:t xml:space="preserve">API 2 constraint we just </w:t>
        </w:r>
        <w:proofErr w:type="gramStart"/>
        <w:r w:rsidR="004B6FCB">
          <w:t xml:space="preserve">added </w:t>
        </w:r>
      </w:ins>
      <w:proofErr w:type="gramEnd"/>
      <w:ins w:id="1449" w:author="Brian Wortman" w:date="2014-04-26T21:17:00Z">
        <w:r w:rsidR="004B6FCB" w:rsidRPr="004B6FCB">
          <w:sym w:font="Wingdings" w:char="F04A"/>
        </w:r>
        <w:r w:rsidR="004B6FCB">
          <w:t>.</w:t>
        </w:r>
      </w:ins>
    </w:p>
    <w:p w14:paraId="3B44B8D7" w14:textId="5B0E40D6" w:rsidR="004B6FCB" w:rsidRDefault="004B6FCB">
      <w:pPr>
        <w:pStyle w:val="BodyTextCont"/>
        <w:rPr>
          <w:ins w:id="1450" w:author="Brian Wortman" w:date="2014-04-26T21:19:00Z"/>
        </w:rPr>
        <w:pPrChange w:id="1451" w:author="Brian Wortman" w:date="2014-04-26T16:05:00Z">
          <w:pPr/>
        </w:pPrChange>
      </w:pPr>
      <w:ins w:id="1452" w:author="Brian Wortman" w:date="2014-04-26T21:17:00Z">
        <w:r>
          <w:lastRenderedPageBreak/>
          <w:t xml:space="preserve">Let's add an </w:t>
        </w:r>
      </w:ins>
      <w:ins w:id="1453" w:author="Brian Wortman" w:date="2014-04-26T21:18:00Z">
        <w:r w:rsidRPr="004B6FCB">
          <w:t>ApiVersion1RoutePrefix</w:t>
        </w:r>
        <w:r>
          <w:t xml:space="preserve">Attribute to the appropriate </w:t>
        </w:r>
        <w:proofErr w:type="spellStart"/>
        <w:r>
          <w:t>TasksController</w:t>
        </w:r>
      </w:ins>
      <w:proofErr w:type="spellEnd"/>
      <w:ins w:id="1454"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55" w:author="Brian Wortman" w:date="2014-04-26T21:21:00Z"/>
        </w:rPr>
        <w:pPrChange w:id="1456" w:author="Brian Wortman" w:date="2014-04-26T21:21:00Z">
          <w:pPr>
            <w:pStyle w:val="BodyTextCont"/>
          </w:pPr>
        </w:pPrChange>
      </w:pPr>
      <w:ins w:id="1457" w:author="Brian Wortman" w:date="2014-04-26T21:21:00Z">
        <w:r w:rsidRPr="004B6FCB">
          <w:t>using System.Web.Http;</w:t>
        </w:r>
      </w:ins>
    </w:p>
    <w:p w14:paraId="1D979BEF" w14:textId="77777777" w:rsidR="004B6FCB" w:rsidRPr="004B6FCB" w:rsidRDefault="004B6FCB">
      <w:pPr>
        <w:pStyle w:val="Code"/>
        <w:rPr>
          <w:ins w:id="1458" w:author="Brian Wortman" w:date="2014-04-26T21:21:00Z"/>
        </w:rPr>
        <w:pPrChange w:id="1459" w:author="Brian Wortman" w:date="2014-04-26T21:21:00Z">
          <w:pPr>
            <w:pStyle w:val="BodyTextCont"/>
          </w:pPr>
        </w:pPrChange>
      </w:pPr>
      <w:ins w:id="1460" w:author="Brian Wortman" w:date="2014-04-26T21:21:00Z">
        <w:r w:rsidRPr="004B6FCB">
          <w:t>using WebApi2Book.Web.Common.Routing;</w:t>
        </w:r>
      </w:ins>
    </w:p>
    <w:p w14:paraId="5C45ED00" w14:textId="77777777" w:rsidR="004B6FCB" w:rsidRPr="004B6FCB" w:rsidRDefault="004B6FCB">
      <w:pPr>
        <w:pStyle w:val="Code"/>
        <w:rPr>
          <w:ins w:id="1461" w:author="Brian Wortman" w:date="2014-04-26T21:21:00Z"/>
        </w:rPr>
        <w:pPrChange w:id="1462" w:author="Brian Wortman" w:date="2014-04-26T21:21:00Z">
          <w:pPr>
            <w:pStyle w:val="BodyTextCont"/>
          </w:pPr>
        </w:pPrChange>
      </w:pPr>
    </w:p>
    <w:p w14:paraId="01A1F64A" w14:textId="77777777" w:rsidR="004B6FCB" w:rsidRPr="004B6FCB" w:rsidRDefault="004B6FCB">
      <w:pPr>
        <w:pStyle w:val="Code"/>
        <w:rPr>
          <w:ins w:id="1463" w:author="Brian Wortman" w:date="2014-04-26T21:21:00Z"/>
        </w:rPr>
        <w:pPrChange w:id="1464" w:author="Brian Wortman" w:date="2014-04-26T21:21:00Z">
          <w:pPr>
            <w:pStyle w:val="BodyTextCont"/>
          </w:pPr>
        </w:pPrChange>
      </w:pPr>
      <w:ins w:id="1465" w:author="Brian Wortman" w:date="2014-04-26T21:21:00Z">
        <w:r w:rsidRPr="004B6FCB">
          <w:t>namespace WebApi2Book.Web.Api.Controllers.V1</w:t>
        </w:r>
      </w:ins>
    </w:p>
    <w:p w14:paraId="3D722DD4" w14:textId="77777777" w:rsidR="004B6FCB" w:rsidRPr="004B6FCB" w:rsidRDefault="004B6FCB">
      <w:pPr>
        <w:pStyle w:val="Code"/>
        <w:rPr>
          <w:ins w:id="1466" w:author="Brian Wortman" w:date="2014-04-26T21:21:00Z"/>
        </w:rPr>
        <w:pPrChange w:id="1467" w:author="Brian Wortman" w:date="2014-04-26T21:21:00Z">
          <w:pPr>
            <w:pStyle w:val="BodyTextCont"/>
          </w:pPr>
        </w:pPrChange>
      </w:pPr>
      <w:ins w:id="1468" w:author="Brian Wortman" w:date="2014-04-26T21:21:00Z">
        <w:r w:rsidRPr="004B6FCB">
          <w:t>{</w:t>
        </w:r>
      </w:ins>
    </w:p>
    <w:p w14:paraId="6054F9A7" w14:textId="77777777" w:rsidR="004B6FCB" w:rsidRPr="004B6FCB" w:rsidRDefault="004B6FCB">
      <w:pPr>
        <w:pStyle w:val="Code"/>
        <w:rPr>
          <w:ins w:id="1469" w:author="Brian Wortman" w:date="2014-04-26T21:21:00Z"/>
        </w:rPr>
        <w:pPrChange w:id="1470" w:author="Brian Wortman" w:date="2014-04-26T21:21:00Z">
          <w:pPr>
            <w:pStyle w:val="BodyTextCont"/>
          </w:pPr>
        </w:pPrChange>
      </w:pPr>
      <w:ins w:id="1471" w:author="Brian Wortman" w:date="2014-04-26T21:21:00Z">
        <w:r w:rsidRPr="004B6FCB">
          <w:t xml:space="preserve">    [ApiVersion1RoutePrefix("tasks")]</w:t>
        </w:r>
      </w:ins>
    </w:p>
    <w:p w14:paraId="36FA6697" w14:textId="77777777" w:rsidR="004B6FCB" w:rsidRPr="004B6FCB" w:rsidRDefault="004B6FCB">
      <w:pPr>
        <w:pStyle w:val="Code"/>
        <w:rPr>
          <w:ins w:id="1472" w:author="Brian Wortman" w:date="2014-04-26T21:21:00Z"/>
        </w:rPr>
        <w:pPrChange w:id="1473" w:author="Brian Wortman" w:date="2014-04-26T21:21:00Z">
          <w:pPr>
            <w:pStyle w:val="BodyTextCont"/>
          </w:pPr>
        </w:pPrChange>
      </w:pPr>
      <w:ins w:id="1474" w:author="Brian Wortman" w:date="2014-04-26T21:21:00Z">
        <w:r w:rsidRPr="004B6FCB">
          <w:t xml:space="preserve">    public class TasksController : ApiController</w:t>
        </w:r>
      </w:ins>
    </w:p>
    <w:p w14:paraId="3F3E906A" w14:textId="77777777" w:rsidR="004B6FCB" w:rsidRPr="004B6FCB" w:rsidRDefault="004B6FCB">
      <w:pPr>
        <w:pStyle w:val="Code"/>
        <w:rPr>
          <w:ins w:id="1475" w:author="Brian Wortman" w:date="2014-04-26T21:21:00Z"/>
        </w:rPr>
        <w:pPrChange w:id="1476" w:author="Brian Wortman" w:date="2014-04-26T21:21:00Z">
          <w:pPr>
            <w:pStyle w:val="BodyTextCont"/>
          </w:pPr>
        </w:pPrChange>
      </w:pPr>
      <w:ins w:id="1477" w:author="Brian Wortman" w:date="2014-04-26T21:21:00Z">
        <w:r w:rsidRPr="004B6FCB">
          <w:t xml:space="preserve">    {</w:t>
        </w:r>
      </w:ins>
    </w:p>
    <w:p w14:paraId="5E36F904" w14:textId="77777777" w:rsidR="004B6FCB" w:rsidRPr="004B6FCB" w:rsidRDefault="004B6FCB">
      <w:pPr>
        <w:pStyle w:val="Code"/>
        <w:rPr>
          <w:ins w:id="1478" w:author="Brian Wortman" w:date="2014-04-26T21:21:00Z"/>
        </w:rPr>
        <w:pPrChange w:id="1479" w:author="Brian Wortman" w:date="2014-04-26T21:21:00Z">
          <w:pPr>
            <w:pStyle w:val="BodyTextCont"/>
          </w:pPr>
        </w:pPrChange>
      </w:pPr>
      <w:ins w:id="1480" w:author="Brian Wortman" w:date="2014-04-26T21:21:00Z">
        <w:r w:rsidRPr="004B6FCB">
          <w:t xml:space="preserve">    }</w:t>
        </w:r>
      </w:ins>
    </w:p>
    <w:p w14:paraId="50F3EA84" w14:textId="7DFBE55E" w:rsidR="004B6FCB" w:rsidRDefault="004B6FCB">
      <w:pPr>
        <w:pStyle w:val="Code"/>
        <w:rPr>
          <w:ins w:id="1481" w:author="Brian Wortman" w:date="2014-04-26T21:19:00Z"/>
        </w:rPr>
        <w:pPrChange w:id="1482" w:author="Brian Wortman" w:date="2014-04-26T21:21:00Z">
          <w:pPr/>
        </w:pPrChange>
      </w:pPr>
      <w:ins w:id="1483" w:author="Brian Wortman" w:date="2014-04-26T21:21:00Z">
        <w:r w:rsidRPr="004B6FCB">
          <w:t>}</w:t>
        </w:r>
      </w:ins>
    </w:p>
    <w:p w14:paraId="3878A897" w14:textId="4BDCE6FD" w:rsidR="004B6FCB" w:rsidRDefault="00B55303">
      <w:pPr>
        <w:pStyle w:val="BodyTextCont"/>
        <w:rPr>
          <w:ins w:id="1484" w:author="Brian Wortman" w:date="2014-04-26T21:23:00Z"/>
        </w:rPr>
        <w:pPrChange w:id="1485" w:author="Brian Wortman" w:date="2014-04-26T16:05:00Z">
          <w:pPr/>
        </w:pPrChange>
      </w:pPr>
      <w:ins w:id="1486"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487" w:author="Brian Wortman" w:date="2014-04-26T21:22:00Z">
        <w:r>
          <w:t>his is equivalent to</w:t>
        </w:r>
      </w:ins>
      <w:ins w:id="1488" w:author="Brian Wortman" w:date="2014-04-26T21:39:00Z">
        <w:r w:rsidR="000161EA">
          <w:t xml:space="preserve"> the following</w:t>
        </w:r>
      </w:ins>
      <w:ins w:id="1489" w:author="Brian Wortman" w:date="2014-04-26T21:23:00Z">
        <w:r>
          <w:t>:</w:t>
        </w:r>
      </w:ins>
    </w:p>
    <w:p w14:paraId="49162483" w14:textId="77777777" w:rsidR="00B55303" w:rsidRPr="00200A8F" w:rsidRDefault="00B55303">
      <w:pPr>
        <w:pStyle w:val="Code"/>
        <w:rPr>
          <w:ins w:id="1490" w:author="Brian Wortman" w:date="2014-04-26T21:24:00Z"/>
        </w:rPr>
      </w:pPr>
      <w:ins w:id="1491" w:author="Brian Wortman" w:date="2014-04-26T21:24:00Z">
        <w:r w:rsidRPr="00200A8F">
          <w:t>using System.Web.Http;</w:t>
        </w:r>
      </w:ins>
    </w:p>
    <w:p w14:paraId="71839725" w14:textId="77777777" w:rsidR="00B55303" w:rsidRPr="00B55303" w:rsidRDefault="00B55303">
      <w:pPr>
        <w:pStyle w:val="Code"/>
        <w:rPr>
          <w:ins w:id="1492" w:author="Brian Wortman" w:date="2014-04-26T21:24:00Z"/>
        </w:rPr>
      </w:pPr>
      <w:ins w:id="1493" w:author="Brian Wortman" w:date="2014-04-26T21:24:00Z">
        <w:r w:rsidRPr="00B55303">
          <w:t>using WebApi2Book.Web.Common.Routing;</w:t>
        </w:r>
      </w:ins>
    </w:p>
    <w:p w14:paraId="604A5350" w14:textId="77777777" w:rsidR="00B55303" w:rsidRPr="00B55303" w:rsidRDefault="00B55303">
      <w:pPr>
        <w:pStyle w:val="Code"/>
        <w:rPr>
          <w:ins w:id="1494" w:author="Brian Wortman" w:date="2014-04-26T21:24:00Z"/>
        </w:rPr>
      </w:pPr>
    </w:p>
    <w:p w14:paraId="1E6AFB0E" w14:textId="77777777" w:rsidR="00B55303" w:rsidRPr="00B55303" w:rsidRDefault="00B55303">
      <w:pPr>
        <w:pStyle w:val="Code"/>
        <w:rPr>
          <w:ins w:id="1495" w:author="Brian Wortman" w:date="2014-04-26T21:24:00Z"/>
        </w:rPr>
      </w:pPr>
      <w:ins w:id="1496" w:author="Brian Wortman" w:date="2014-04-26T21:24:00Z">
        <w:r w:rsidRPr="00B55303">
          <w:t>namespace WebApi2Book.Web.Api.Controllers.V1</w:t>
        </w:r>
      </w:ins>
    </w:p>
    <w:p w14:paraId="092E1D82" w14:textId="77777777" w:rsidR="00B55303" w:rsidRPr="00B55303" w:rsidRDefault="00B55303">
      <w:pPr>
        <w:pStyle w:val="Code"/>
        <w:rPr>
          <w:ins w:id="1497" w:author="Brian Wortman" w:date="2014-04-26T21:24:00Z"/>
        </w:rPr>
      </w:pPr>
      <w:ins w:id="1498" w:author="Brian Wortman" w:date="2014-04-26T21:24:00Z">
        <w:r w:rsidRPr="00B55303">
          <w:t>{</w:t>
        </w:r>
      </w:ins>
    </w:p>
    <w:p w14:paraId="492EBA66" w14:textId="4B00EC8D" w:rsidR="00B55303" w:rsidRPr="00200A8F" w:rsidRDefault="00B55303">
      <w:pPr>
        <w:pStyle w:val="Code"/>
        <w:rPr>
          <w:ins w:id="1499" w:author="Brian Wortman" w:date="2014-04-26T21:24:00Z"/>
        </w:rPr>
      </w:pPr>
      <w:ins w:id="1500" w:author="Brian Wortman" w:date="2014-04-26T21:24:00Z">
        <w:r>
          <w:t xml:space="preserve">   </w:t>
        </w:r>
        <w:bookmarkStart w:id="1501" w:name="OLE_LINK1"/>
        <w:bookmarkStart w:id="1502" w:name="OLE_LINK2"/>
        <w:r>
          <w:t xml:space="preserve"> [</w:t>
        </w:r>
        <w:r w:rsidRPr="00B55303">
          <w:t>RoutePrefix("</w:t>
        </w:r>
      </w:ins>
      <w:ins w:id="1503" w:author="Brian Wortman" w:date="2014-04-26T21:25:00Z">
        <w:r w:rsidRPr="00B55303">
          <w:t>api/{apiVersion:apiVersionConstraint(v1)}</w:t>
        </w:r>
      </w:ins>
      <w:ins w:id="1504" w:author="Brian Wortman" w:date="2014-04-26T21:29:00Z">
        <w:r w:rsidR="00AA69FE">
          <w:t>/tasks</w:t>
        </w:r>
      </w:ins>
      <w:ins w:id="1505" w:author="Brian Wortman" w:date="2014-04-26T21:25:00Z">
        <w:r w:rsidRPr="00B55303">
          <w:t>"</w:t>
        </w:r>
      </w:ins>
      <w:ins w:id="1506" w:author="Brian Wortman" w:date="2014-04-26T21:24:00Z">
        <w:r w:rsidRPr="00200A8F">
          <w:t>)]</w:t>
        </w:r>
        <w:bookmarkEnd w:id="1501"/>
        <w:bookmarkEnd w:id="1502"/>
      </w:ins>
    </w:p>
    <w:p w14:paraId="20B1C169" w14:textId="77777777" w:rsidR="00B55303" w:rsidRPr="00B55303" w:rsidRDefault="00B55303">
      <w:pPr>
        <w:pStyle w:val="Code"/>
        <w:rPr>
          <w:ins w:id="1507" w:author="Brian Wortman" w:date="2014-04-26T21:24:00Z"/>
        </w:rPr>
      </w:pPr>
      <w:ins w:id="1508" w:author="Brian Wortman" w:date="2014-04-26T21:24:00Z">
        <w:r w:rsidRPr="00B55303">
          <w:t xml:space="preserve">    public class TasksController : ApiController</w:t>
        </w:r>
      </w:ins>
    </w:p>
    <w:p w14:paraId="5E559144" w14:textId="77777777" w:rsidR="00B55303" w:rsidRPr="00B55303" w:rsidRDefault="00B55303">
      <w:pPr>
        <w:pStyle w:val="Code"/>
        <w:rPr>
          <w:ins w:id="1509" w:author="Brian Wortman" w:date="2014-04-26T21:24:00Z"/>
        </w:rPr>
      </w:pPr>
      <w:ins w:id="1510" w:author="Brian Wortman" w:date="2014-04-26T21:24:00Z">
        <w:r w:rsidRPr="00B55303">
          <w:t xml:space="preserve">    {</w:t>
        </w:r>
      </w:ins>
    </w:p>
    <w:p w14:paraId="13B2B96B" w14:textId="77777777" w:rsidR="00B55303" w:rsidRPr="00B55303" w:rsidRDefault="00B55303">
      <w:pPr>
        <w:pStyle w:val="Code"/>
        <w:rPr>
          <w:ins w:id="1511" w:author="Brian Wortman" w:date="2014-04-26T21:24:00Z"/>
        </w:rPr>
      </w:pPr>
      <w:ins w:id="1512" w:author="Brian Wortman" w:date="2014-04-26T21:24:00Z">
        <w:r w:rsidRPr="00B55303">
          <w:t xml:space="preserve">    }</w:t>
        </w:r>
      </w:ins>
    </w:p>
    <w:p w14:paraId="4A7FFDEF" w14:textId="77777777" w:rsidR="00B55303" w:rsidRPr="00B55303" w:rsidRDefault="00B55303">
      <w:pPr>
        <w:pStyle w:val="Code"/>
        <w:rPr>
          <w:ins w:id="1513" w:author="Brian Wortman" w:date="2014-04-26T21:24:00Z"/>
        </w:rPr>
      </w:pPr>
      <w:ins w:id="1514" w:author="Brian Wortman" w:date="2014-04-26T21:24:00Z">
        <w:r w:rsidRPr="00B55303">
          <w:t>}</w:t>
        </w:r>
      </w:ins>
    </w:p>
    <w:p w14:paraId="46766413" w14:textId="278583EB" w:rsidR="00B55303" w:rsidRDefault="00AA69FE">
      <w:pPr>
        <w:pStyle w:val="BodyTextCont"/>
        <w:rPr>
          <w:ins w:id="1515" w:author="Brian Wortman" w:date="2014-04-26T22:50:00Z"/>
        </w:rPr>
        <w:pPrChange w:id="1516" w:author="Brian Wortman" w:date="2014-04-26T16:05:00Z">
          <w:pPr/>
        </w:pPrChange>
      </w:pPr>
      <w:ins w:id="1517" w:author="Brian Wortman" w:date="2014-04-26T21:30:00Z">
        <w:r>
          <w:t xml:space="preserve">Recalling what we learned in the Attribute-Based Routing section earlier in the chapter we </w:t>
        </w:r>
      </w:ins>
      <w:ins w:id="1518" w:author="Brian Wortman" w:date="2014-04-26T21:31:00Z">
        <w:r w:rsidR="0091195F">
          <w:t xml:space="preserve">now recognize that the </w:t>
        </w:r>
      </w:ins>
      <w:proofErr w:type="spellStart"/>
      <w:ins w:id="1519"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20" w:author="Brian Wortman" w:date="2014-04-26T21:34:00Z">
        <w:r w:rsidR="0091195F">
          <w:t xml:space="preserve">by our custom </w:t>
        </w:r>
        <w:proofErr w:type="spellStart"/>
        <w:r w:rsidR="0091195F">
          <w:t>IHttpRouteConstraint</w:t>
        </w:r>
        <w:proofErr w:type="spellEnd"/>
        <w:r w:rsidR="0091195F">
          <w:t xml:space="preserve"> </w:t>
        </w:r>
      </w:ins>
      <w:ins w:id="1521" w:author="Brian Wortman" w:date="2014-04-26T21:32:00Z">
        <w:r w:rsidR="0091195F">
          <w:t>to a value of "v1".</w:t>
        </w:r>
      </w:ins>
      <w:ins w:id="1522" w:author="Brian Wortman" w:date="2014-04-26T21:48:00Z">
        <w:r w:rsidR="00A93236">
          <w:t xml:space="preserve"> Make sense?</w:t>
        </w:r>
      </w:ins>
    </w:p>
    <w:p w14:paraId="5302EE5A" w14:textId="17009BD0" w:rsidR="00397E12" w:rsidRDefault="002E357E">
      <w:pPr>
        <w:pStyle w:val="BodyTextCont"/>
        <w:rPr>
          <w:ins w:id="1523" w:author="Brian Wortman" w:date="2014-04-26T22:53:00Z"/>
        </w:rPr>
        <w:pPrChange w:id="1524" w:author="Brian Wortman" w:date="2014-04-26T16:05:00Z">
          <w:pPr/>
        </w:pPrChange>
      </w:pPr>
      <w:ins w:id="1525" w:author="Brian Wortman" w:date="2014-04-26T22:50:00Z">
        <w:r>
          <w:t>Go ahead and stub-in implementations f</w:t>
        </w:r>
        <w:r w:rsidR="00397E12">
          <w:t>or both controllers as follows</w:t>
        </w:r>
      </w:ins>
      <w:ins w:id="1526" w:author="Brian Wortman" w:date="2014-04-26T22:54:00Z">
        <w:r w:rsidR="00397E12">
          <w:t>. We'll flesh out the implementation later</w:t>
        </w:r>
      </w:ins>
      <w:ins w:id="1527" w:author="Brian Wortman" w:date="2014-04-26T22:55:00Z">
        <w:r w:rsidR="00397E12">
          <w:t>; f</w:t>
        </w:r>
      </w:ins>
      <w:ins w:id="1528" w:author="Brian Wortman" w:date="2014-04-26T22:54:00Z">
        <w:r w:rsidR="00397E12">
          <w:t>or now, we're trying to demonstrate that we can properly support versioned routes</w:t>
        </w:r>
      </w:ins>
      <w:ins w:id="1529" w:author="Brian Wortman" w:date="2014-04-26T22:50:00Z">
        <w:r w:rsidR="00397E12">
          <w:t xml:space="preserve">. First, </w:t>
        </w:r>
      </w:ins>
      <w:ins w:id="1530" w:author="Brian Wortman" w:date="2014-04-26T22:58:00Z">
        <w:r w:rsidR="00397E12">
          <w:t xml:space="preserve">implement </w:t>
        </w:r>
      </w:ins>
      <w:ins w:id="1531" w:author="Brian Wortman" w:date="2014-04-26T22:50:00Z">
        <w:r w:rsidR="00397E12">
          <w:t>the V1 controller</w:t>
        </w:r>
      </w:ins>
      <w:ins w:id="1532" w:author="Brian Wortman" w:date="2014-04-26T22:56:00Z">
        <w:r w:rsidR="00397E12">
          <w:t>…</w:t>
        </w:r>
      </w:ins>
    </w:p>
    <w:p w14:paraId="6EF7F74F" w14:textId="77777777" w:rsidR="00397E12" w:rsidRPr="00397E12" w:rsidRDefault="00397E12">
      <w:pPr>
        <w:pStyle w:val="Code"/>
        <w:rPr>
          <w:ins w:id="1533" w:author="Brian Wortman" w:date="2014-04-26T22:54:00Z"/>
        </w:rPr>
        <w:pPrChange w:id="1534" w:author="Brian Wortman" w:date="2014-04-26T22:54:00Z">
          <w:pPr>
            <w:pStyle w:val="BodyTextCont"/>
          </w:pPr>
        </w:pPrChange>
      </w:pPr>
      <w:ins w:id="1535" w:author="Brian Wortman" w:date="2014-04-26T22:54:00Z">
        <w:r w:rsidRPr="00397E12">
          <w:t>using System.Net.Http;</w:t>
        </w:r>
      </w:ins>
    </w:p>
    <w:p w14:paraId="39D79713" w14:textId="77777777" w:rsidR="00397E12" w:rsidRPr="00397E12" w:rsidRDefault="00397E12">
      <w:pPr>
        <w:pStyle w:val="Code"/>
        <w:rPr>
          <w:ins w:id="1536" w:author="Brian Wortman" w:date="2014-04-26T22:54:00Z"/>
        </w:rPr>
        <w:pPrChange w:id="1537" w:author="Brian Wortman" w:date="2014-04-26T22:54:00Z">
          <w:pPr>
            <w:pStyle w:val="BodyTextCont"/>
          </w:pPr>
        </w:pPrChange>
      </w:pPr>
      <w:ins w:id="1538" w:author="Brian Wortman" w:date="2014-04-26T22:54:00Z">
        <w:r w:rsidRPr="00397E12">
          <w:t>using System.Web.Http;</w:t>
        </w:r>
      </w:ins>
    </w:p>
    <w:p w14:paraId="1ECB73AB" w14:textId="77777777" w:rsidR="00397E12" w:rsidRPr="00397E12" w:rsidRDefault="00397E12">
      <w:pPr>
        <w:pStyle w:val="Code"/>
        <w:rPr>
          <w:ins w:id="1539" w:author="Brian Wortman" w:date="2014-04-26T22:54:00Z"/>
        </w:rPr>
        <w:pPrChange w:id="1540" w:author="Brian Wortman" w:date="2014-04-26T22:54:00Z">
          <w:pPr>
            <w:pStyle w:val="BodyTextCont"/>
          </w:pPr>
        </w:pPrChange>
      </w:pPr>
      <w:ins w:id="1541" w:author="Brian Wortman" w:date="2014-04-26T22:54:00Z">
        <w:r w:rsidRPr="00397E12">
          <w:t>using WebApi2Book.Web.Common.Routing;</w:t>
        </w:r>
      </w:ins>
    </w:p>
    <w:p w14:paraId="7E2130B2" w14:textId="77777777" w:rsidR="00397E12" w:rsidRPr="00397E12" w:rsidRDefault="00397E12">
      <w:pPr>
        <w:pStyle w:val="Code"/>
        <w:rPr>
          <w:ins w:id="1542" w:author="Brian Wortman" w:date="2014-04-26T22:54:00Z"/>
        </w:rPr>
        <w:pPrChange w:id="1543" w:author="Brian Wortman" w:date="2014-04-26T22:54:00Z">
          <w:pPr>
            <w:pStyle w:val="BodyTextCont"/>
          </w:pPr>
        </w:pPrChange>
      </w:pPr>
    </w:p>
    <w:p w14:paraId="5A562B1A" w14:textId="77777777" w:rsidR="00397E12" w:rsidRPr="00397E12" w:rsidRDefault="00397E12">
      <w:pPr>
        <w:pStyle w:val="Code"/>
        <w:rPr>
          <w:ins w:id="1544" w:author="Brian Wortman" w:date="2014-04-26T22:54:00Z"/>
        </w:rPr>
        <w:pPrChange w:id="1545" w:author="Brian Wortman" w:date="2014-04-26T22:54:00Z">
          <w:pPr>
            <w:pStyle w:val="BodyTextCont"/>
          </w:pPr>
        </w:pPrChange>
      </w:pPr>
      <w:ins w:id="1546" w:author="Brian Wortman" w:date="2014-04-26T22:54:00Z">
        <w:r w:rsidRPr="00397E12">
          <w:t>namespace WebApi2Book.Web.Api.Controllers.V1</w:t>
        </w:r>
      </w:ins>
    </w:p>
    <w:p w14:paraId="36C069D3" w14:textId="77777777" w:rsidR="00397E12" w:rsidRPr="00397E12" w:rsidRDefault="00397E12">
      <w:pPr>
        <w:pStyle w:val="Code"/>
        <w:rPr>
          <w:ins w:id="1547" w:author="Brian Wortman" w:date="2014-04-26T22:54:00Z"/>
        </w:rPr>
        <w:pPrChange w:id="1548" w:author="Brian Wortman" w:date="2014-04-26T22:54:00Z">
          <w:pPr>
            <w:pStyle w:val="BodyTextCont"/>
          </w:pPr>
        </w:pPrChange>
      </w:pPr>
      <w:ins w:id="1549" w:author="Brian Wortman" w:date="2014-04-26T22:54:00Z">
        <w:r w:rsidRPr="00397E12">
          <w:t>{</w:t>
        </w:r>
      </w:ins>
    </w:p>
    <w:p w14:paraId="0EA89447" w14:textId="77777777" w:rsidR="00397E12" w:rsidRPr="00397E12" w:rsidRDefault="00397E12">
      <w:pPr>
        <w:pStyle w:val="Code"/>
        <w:rPr>
          <w:ins w:id="1550" w:author="Brian Wortman" w:date="2014-04-26T22:54:00Z"/>
        </w:rPr>
        <w:pPrChange w:id="1551" w:author="Brian Wortman" w:date="2014-04-26T22:54:00Z">
          <w:pPr>
            <w:pStyle w:val="BodyTextCont"/>
          </w:pPr>
        </w:pPrChange>
      </w:pPr>
      <w:ins w:id="1552" w:author="Brian Wortman" w:date="2014-04-26T22:54:00Z">
        <w:r w:rsidRPr="00397E12">
          <w:t xml:space="preserve">    [ApiVersion1RoutePrefix("tasks")]</w:t>
        </w:r>
      </w:ins>
    </w:p>
    <w:p w14:paraId="744D2C59" w14:textId="77777777" w:rsidR="00397E12" w:rsidRPr="00397E12" w:rsidRDefault="00397E12">
      <w:pPr>
        <w:pStyle w:val="Code"/>
        <w:rPr>
          <w:ins w:id="1553" w:author="Brian Wortman" w:date="2014-04-26T22:54:00Z"/>
        </w:rPr>
        <w:pPrChange w:id="1554" w:author="Brian Wortman" w:date="2014-04-26T22:54:00Z">
          <w:pPr>
            <w:pStyle w:val="BodyTextCont"/>
          </w:pPr>
        </w:pPrChange>
      </w:pPr>
      <w:ins w:id="1555" w:author="Brian Wortman" w:date="2014-04-26T22:54:00Z">
        <w:r w:rsidRPr="00397E12">
          <w:t xml:space="preserve">    public class TasksController : ApiController</w:t>
        </w:r>
      </w:ins>
    </w:p>
    <w:p w14:paraId="4FAB5A40" w14:textId="77777777" w:rsidR="00397E12" w:rsidRPr="00397E12" w:rsidRDefault="00397E12">
      <w:pPr>
        <w:pStyle w:val="Code"/>
        <w:rPr>
          <w:ins w:id="1556" w:author="Brian Wortman" w:date="2014-04-26T22:54:00Z"/>
        </w:rPr>
        <w:pPrChange w:id="1557" w:author="Brian Wortman" w:date="2014-04-26T22:54:00Z">
          <w:pPr>
            <w:pStyle w:val="BodyTextCont"/>
          </w:pPr>
        </w:pPrChange>
      </w:pPr>
      <w:ins w:id="1558" w:author="Brian Wortman" w:date="2014-04-26T22:54:00Z">
        <w:r w:rsidRPr="00397E12">
          <w:t xml:space="preserve">    {</w:t>
        </w:r>
      </w:ins>
    </w:p>
    <w:p w14:paraId="7BB23644" w14:textId="77777777" w:rsidR="00397E12" w:rsidRPr="00397E12" w:rsidRDefault="00397E12">
      <w:pPr>
        <w:pStyle w:val="Code"/>
        <w:rPr>
          <w:ins w:id="1559" w:author="Brian Wortman" w:date="2014-04-26T22:54:00Z"/>
        </w:rPr>
        <w:pPrChange w:id="1560" w:author="Brian Wortman" w:date="2014-04-26T22:54:00Z">
          <w:pPr>
            <w:pStyle w:val="BodyTextCont"/>
          </w:pPr>
        </w:pPrChange>
      </w:pPr>
      <w:ins w:id="1561" w:author="Brian Wortman" w:date="2014-04-26T22:54:00Z">
        <w:r w:rsidRPr="00397E12">
          <w:t xml:space="preserve">        [Route("", Name = "AddTaskRoute")]</w:t>
        </w:r>
      </w:ins>
    </w:p>
    <w:p w14:paraId="7ED8D9EB" w14:textId="77777777" w:rsidR="00397E12" w:rsidRPr="00397E12" w:rsidRDefault="00397E12">
      <w:pPr>
        <w:pStyle w:val="Code"/>
        <w:rPr>
          <w:ins w:id="1562" w:author="Brian Wortman" w:date="2014-04-26T22:54:00Z"/>
        </w:rPr>
        <w:pPrChange w:id="1563" w:author="Brian Wortman" w:date="2014-04-26T22:54:00Z">
          <w:pPr>
            <w:pStyle w:val="BodyTextCont"/>
          </w:pPr>
        </w:pPrChange>
      </w:pPr>
      <w:ins w:id="1564" w:author="Brian Wortman" w:date="2014-04-26T22:54:00Z">
        <w:r w:rsidRPr="00397E12">
          <w:t xml:space="preserve">        [HttpPost]</w:t>
        </w:r>
      </w:ins>
    </w:p>
    <w:p w14:paraId="602CF917" w14:textId="77777777" w:rsidR="00397E12" w:rsidRPr="00397E12" w:rsidRDefault="00397E12">
      <w:pPr>
        <w:pStyle w:val="Code"/>
        <w:rPr>
          <w:ins w:id="1565" w:author="Brian Wortman" w:date="2014-04-26T22:54:00Z"/>
        </w:rPr>
        <w:pPrChange w:id="1566" w:author="Brian Wortman" w:date="2014-04-26T22:54:00Z">
          <w:pPr>
            <w:pStyle w:val="BodyTextCont"/>
          </w:pPr>
        </w:pPrChange>
      </w:pPr>
      <w:ins w:id="1567" w:author="Brian Wortman" w:date="2014-04-26T22:54:00Z">
        <w:r w:rsidRPr="00397E12">
          <w:t xml:space="preserve">        public string AddTask(HttpRequestMessage requestMessage, Models.Task newTask)</w:t>
        </w:r>
      </w:ins>
    </w:p>
    <w:p w14:paraId="385CD6C6" w14:textId="77777777" w:rsidR="00397E12" w:rsidRPr="00397E12" w:rsidRDefault="00397E12">
      <w:pPr>
        <w:pStyle w:val="Code"/>
        <w:rPr>
          <w:ins w:id="1568" w:author="Brian Wortman" w:date="2014-04-26T22:54:00Z"/>
        </w:rPr>
        <w:pPrChange w:id="1569" w:author="Brian Wortman" w:date="2014-04-26T22:54:00Z">
          <w:pPr>
            <w:pStyle w:val="BodyTextCont"/>
          </w:pPr>
        </w:pPrChange>
      </w:pPr>
      <w:ins w:id="1570" w:author="Brian Wortman" w:date="2014-04-26T22:54:00Z">
        <w:r w:rsidRPr="00397E12">
          <w:t xml:space="preserve">        {</w:t>
        </w:r>
      </w:ins>
    </w:p>
    <w:p w14:paraId="5CA84797" w14:textId="77777777" w:rsidR="00397E12" w:rsidRPr="00397E12" w:rsidRDefault="00397E12">
      <w:pPr>
        <w:pStyle w:val="Code"/>
        <w:rPr>
          <w:ins w:id="1571" w:author="Brian Wortman" w:date="2014-04-26T22:54:00Z"/>
        </w:rPr>
        <w:pPrChange w:id="1572" w:author="Brian Wortman" w:date="2014-04-26T22:54:00Z">
          <w:pPr>
            <w:pStyle w:val="BodyTextCont"/>
          </w:pPr>
        </w:pPrChange>
      </w:pPr>
      <w:ins w:id="1573" w:author="Brian Wortman" w:date="2014-04-26T22:54:00Z">
        <w:r w:rsidRPr="00397E12">
          <w:t xml:space="preserve">            return "In v1, newTask.Subject = " + newTask.Subject;</w:t>
        </w:r>
      </w:ins>
    </w:p>
    <w:p w14:paraId="3ECF47A5" w14:textId="77777777" w:rsidR="00397E12" w:rsidRPr="00397E12" w:rsidRDefault="00397E12">
      <w:pPr>
        <w:pStyle w:val="Code"/>
        <w:rPr>
          <w:ins w:id="1574" w:author="Brian Wortman" w:date="2014-04-26T22:54:00Z"/>
        </w:rPr>
        <w:pPrChange w:id="1575" w:author="Brian Wortman" w:date="2014-04-26T22:54:00Z">
          <w:pPr>
            <w:pStyle w:val="BodyTextCont"/>
          </w:pPr>
        </w:pPrChange>
      </w:pPr>
      <w:ins w:id="1576" w:author="Brian Wortman" w:date="2014-04-26T22:54:00Z">
        <w:r w:rsidRPr="00397E12">
          <w:t xml:space="preserve">        }</w:t>
        </w:r>
      </w:ins>
    </w:p>
    <w:p w14:paraId="30FC4BFA" w14:textId="77777777" w:rsidR="00397E12" w:rsidRPr="00397E12" w:rsidRDefault="00397E12">
      <w:pPr>
        <w:pStyle w:val="Code"/>
        <w:rPr>
          <w:ins w:id="1577" w:author="Brian Wortman" w:date="2014-04-26T22:54:00Z"/>
        </w:rPr>
        <w:pPrChange w:id="1578" w:author="Brian Wortman" w:date="2014-04-26T22:54:00Z">
          <w:pPr>
            <w:pStyle w:val="BodyTextCont"/>
          </w:pPr>
        </w:pPrChange>
      </w:pPr>
      <w:ins w:id="1579" w:author="Brian Wortman" w:date="2014-04-26T22:54:00Z">
        <w:r w:rsidRPr="00397E12">
          <w:t xml:space="preserve">    }</w:t>
        </w:r>
      </w:ins>
    </w:p>
    <w:p w14:paraId="4750E03B" w14:textId="59FB70CA" w:rsidR="00397E12" w:rsidRDefault="00397E12">
      <w:pPr>
        <w:pStyle w:val="Code"/>
        <w:rPr>
          <w:ins w:id="1580" w:author="Brian Wortman" w:date="2014-04-26T22:53:00Z"/>
        </w:rPr>
        <w:pPrChange w:id="1581" w:author="Brian Wortman" w:date="2014-04-26T22:54:00Z">
          <w:pPr/>
        </w:pPrChange>
      </w:pPr>
      <w:ins w:id="1582" w:author="Brian Wortman" w:date="2014-04-26T22:54:00Z">
        <w:r w:rsidRPr="00397E12">
          <w:t>}</w:t>
        </w:r>
      </w:ins>
    </w:p>
    <w:p w14:paraId="04B71F83" w14:textId="3C5AC660" w:rsidR="00397E12" w:rsidRDefault="00397E12">
      <w:pPr>
        <w:pStyle w:val="BodyTextCont"/>
        <w:rPr>
          <w:ins w:id="1583" w:author="Brian Wortman" w:date="2014-04-26T22:56:00Z"/>
        </w:rPr>
        <w:pPrChange w:id="1584" w:author="Brian Wortman" w:date="2014-04-26T16:05:00Z">
          <w:pPr/>
        </w:pPrChange>
      </w:pPr>
      <w:ins w:id="1585" w:author="Brian Wortman" w:date="2014-04-26T22:56:00Z">
        <w:r>
          <w:lastRenderedPageBreak/>
          <w:t xml:space="preserve">And now </w:t>
        </w:r>
      </w:ins>
      <w:ins w:id="1586" w:author="Brian Wortman" w:date="2014-04-26T22:58:00Z">
        <w:r w:rsidR="009634AF">
          <w:t>implement</w:t>
        </w:r>
      </w:ins>
      <w:ins w:id="1587" w:author="Brian Wortman" w:date="2014-04-26T22:56:00Z">
        <w:r w:rsidR="009634AF">
          <w:t xml:space="preserve"> the V2 controller</w:t>
        </w:r>
      </w:ins>
      <w:ins w:id="1588" w:author="Brian Wortman" w:date="2014-04-26T22:58:00Z">
        <w:r w:rsidR="009634AF">
          <w:t>…</w:t>
        </w:r>
      </w:ins>
    </w:p>
    <w:p w14:paraId="5F4CB822" w14:textId="77777777" w:rsidR="00397E12" w:rsidRPr="00397E12" w:rsidRDefault="00397E12">
      <w:pPr>
        <w:pStyle w:val="Code"/>
        <w:rPr>
          <w:ins w:id="1589" w:author="Brian Wortman" w:date="2014-04-26T22:57:00Z"/>
        </w:rPr>
        <w:pPrChange w:id="1590" w:author="Brian Wortman" w:date="2014-04-26T22:57:00Z">
          <w:pPr>
            <w:pStyle w:val="BodyTextCont"/>
          </w:pPr>
        </w:pPrChange>
      </w:pPr>
      <w:ins w:id="1591" w:author="Brian Wortman" w:date="2014-04-26T22:57:00Z">
        <w:r w:rsidRPr="00397E12">
          <w:t>using System.Net.Http;</w:t>
        </w:r>
      </w:ins>
    </w:p>
    <w:p w14:paraId="1D40C76C" w14:textId="77777777" w:rsidR="00397E12" w:rsidRPr="00397E12" w:rsidRDefault="00397E12">
      <w:pPr>
        <w:pStyle w:val="Code"/>
        <w:rPr>
          <w:ins w:id="1592" w:author="Brian Wortman" w:date="2014-04-26T22:57:00Z"/>
        </w:rPr>
        <w:pPrChange w:id="1593" w:author="Brian Wortman" w:date="2014-04-26T22:57:00Z">
          <w:pPr>
            <w:pStyle w:val="BodyTextCont"/>
          </w:pPr>
        </w:pPrChange>
      </w:pPr>
      <w:ins w:id="1594" w:author="Brian Wortman" w:date="2014-04-26T22:57:00Z">
        <w:r w:rsidRPr="00397E12">
          <w:t>using System.Web.Http;</w:t>
        </w:r>
      </w:ins>
    </w:p>
    <w:p w14:paraId="592F3042" w14:textId="77777777" w:rsidR="00397E12" w:rsidRPr="00397E12" w:rsidRDefault="00397E12">
      <w:pPr>
        <w:pStyle w:val="Code"/>
        <w:rPr>
          <w:ins w:id="1595" w:author="Brian Wortman" w:date="2014-04-26T22:57:00Z"/>
        </w:rPr>
        <w:pPrChange w:id="1596" w:author="Brian Wortman" w:date="2014-04-26T22:57:00Z">
          <w:pPr>
            <w:pStyle w:val="BodyTextCont"/>
          </w:pPr>
        </w:pPrChange>
      </w:pPr>
    </w:p>
    <w:p w14:paraId="025B2C65" w14:textId="77777777" w:rsidR="00397E12" w:rsidRPr="00397E12" w:rsidRDefault="00397E12">
      <w:pPr>
        <w:pStyle w:val="Code"/>
        <w:rPr>
          <w:ins w:id="1597" w:author="Brian Wortman" w:date="2014-04-26T22:57:00Z"/>
        </w:rPr>
        <w:pPrChange w:id="1598" w:author="Brian Wortman" w:date="2014-04-26T22:57:00Z">
          <w:pPr>
            <w:pStyle w:val="BodyTextCont"/>
          </w:pPr>
        </w:pPrChange>
      </w:pPr>
      <w:ins w:id="1599" w:author="Brian Wortman" w:date="2014-04-26T22:57:00Z">
        <w:r w:rsidRPr="00397E12">
          <w:t>namespace WebApi2Book.Web.Api.Controllers.V2</w:t>
        </w:r>
      </w:ins>
    </w:p>
    <w:p w14:paraId="7EC2DF0D" w14:textId="77777777" w:rsidR="00397E12" w:rsidRPr="00397E12" w:rsidRDefault="00397E12">
      <w:pPr>
        <w:pStyle w:val="Code"/>
        <w:rPr>
          <w:ins w:id="1600" w:author="Brian Wortman" w:date="2014-04-26T22:57:00Z"/>
        </w:rPr>
        <w:pPrChange w:id="1601" w:author="Brian Wortman" w:date="2014-04-26T22:57:00Z">
          <w:pPr>
            <w:pStyle w:val="BodyTextCont"/>
          </w:pPr>
        </w:pPrChange>
      </w:pPr>
      <w:ins w:id="1602" w:author="Brian Wortman" w:date="2014-04-26T22:57:00Z">
        <w:r w:rsidRPr="00397E12">
          <w:t>{</w:t>
        </w:r>
      </w:ins>
    </w:p>
    <w:p w14:paraId="14F3F70E" w14:textId="77777777" w:rsidR="00397E12" w:rsidRPr="00397E12" w:rsidRDefault="00397E12">
      <w:pPr>
        <w:pStyle w:val="Code"/>
        <w:rPr>
          <w:ins w:id="1603" w:author="Brian Wortman" w:date="2014-04-26T22:57:00Z"/>
        </w:rPr>
        <w:pPrChange w:id="1604" w:author="Brian Wortman" w:date="2014-04-26T22:57:00Z">
          <w:pPr>
            <w:pStyle w:val="BodyTextCont"/>
          </w:pPr>
        </w:pPrChange>
      </w:pPr>
      <w:ins w:id="1605" w:author="Brian Wortman" w:date="2014-04-26T22:57:00Z">
        <w:r w:rsidRPr="00397E12">
          <w:t xml:space="preserve">    [RoutePrefix("api/{apiVersion:apiVersionConstraint(v2)}/tasks")]</w:t>
        </w:r>
      </w:ins>
    </w:p>
    <w:p w14:paraId="6E598BE8" w14:textId="77777777" w:rsidR="00397E12" w:rsidRPr="00397E12" w:rsidRDefault="00397E12">
      <w:pPr>
        <w:pStyle w:val="Code"/>
        <w:rPr>
          <w:ins w:id="1606" w:author="Brian Wortman" w:date="2014-04-26T22:57:00Z"/>
        </w:rPr>
        <w:pPrChange w:id="1607" w:author="Brian Wortman" w:date="2014-04-26T22:57:00Z">
          <w:pPr>
            <w:pStyle w:val="BodyTextCont"/>
          </w:pPr>
        </w:pPrChange>
      </w:pPr>
      <w:ins w:id="1608" w:author="Brian Wortman" w:date="2014-04-26T22:57:00Z">
        <w:r w:rsidRPr="00397E12">
          <w:t xml:space="preserve">    public class TasksController : ApiController</w:t>
        </w:r>
      </w:ins>
    </w:p>
    <w:p w14:paraId="7C59297B" w14:textId="77777777" w:rsidR="00397E12" w:rsidRPr="00397E12" w:rsidRDefault="00397E12">
      <w:pPr>
        <w:pStyle w:val="Code"/>
        <w:rPr>
          <w:ins w:id="1609" w:author="Brian Wortman" w:date="2014-04-26T22:57:00Z"/>
        </w:rPr>
        <w:pPrChange w:id="1610" w:author="Brian Wortman" w:date="2014-04-26T22:57:00Z">
          <w:pPr>
            <w:pStyle w:val="BodyTextCont"/>
          </w:pPr>
        </w:pPrChange>
      </w:pPr>
      <w:ins w:id="1611" w:author="Brian Wortman" w:date="2014-04-26T22:57:00Z">
        <w:r w:rsidRPr="00397E12">
          <w:t xml:space="preserve">    {</w:t>
        </w:r>
      </w:ins>
    </w:p>
    <w:p w14:paraId="03994A99" w14:textId="77777777" w:rsidR="00397E12" w:rsidRPr="00397E12" w:rsidRDefault="00397E12">
      <w:pPr>
        <w:pStyle w:val="Code"/>
        <w:rPr>
          <w:ins w:id="1612" w:author="Brian Wortman" w:date="2014-04-26T22:57:00Z"/>
        </w:rPr>
        <w:pPrChange w:id="1613" w:author="Brian Wortman" w:date="2014-04-26T22:57:00Z">
          <w:pPr>
            <w:pStyle w:val="BodyTextCont"/>
          </w:pPr>
        </w:pPrChange>
      </w:pPr>
      <w:ins w:id="1614" w:author="Brian Wortman" w:date="2014-04-26T22:57:00Z">
        <w:r w:rsidRPr="00397E12">
          <w:t xml:space="preserve">        [Route("", Name = "AddTaskRouteV2")]</w:t>
        </w:r>
      </w:ins>
    </w:p>
    <w:p w14:paraId="2ACF8D40" w14:textId="77777777" w:rsidR="00397E12" w:rsidRPr="00397E12" w:rsidRDefault="00397E12">
      <w:pPr>
        <w:pStyle w:val="Code"/>
        <w:rPr>
          <w:ins w:id="1615" w:author="Brian Wortman" w:date="2014-04-26T22:57:00Z"/>
        </w:rPr>
        <w:pPrChange w:id="1616" w:author="Brian Wortman" w:date="2014-04-26T22:57:00Z">
          <w:pPr>
            <w:pStyle w:val="BodyTextCont"/>
          </w:pPr>
        </w:pPrChange>
      </w:pPr>
      <w:ins w:id="1617" w:author="Brian Wortman" w:date="2014-04-26T22:57:00Z">
        <w:r w:rsidRPr="00397E12">
          <w:t xml:space="preserve">        [HttpPost]</w:t>
        </w:r>
      </w:ins>
    </w:p>
    <w:p w14:paraId="776A9688" w14:textId="77777777" w:rsidR="00397E12" w:rsidRPr="00397E12" w:rsidRDefault="00397E12">
      <w:pPr>
        <w:pStyle w:val="Code"/>
        <w:rPr>
          <w:ins w:id="1618" w:author="Brian Wortman" w:date="2014-04-26T22:57:00Z"/>
        </w:rPr>
        <w:pPrChange w:id="1619" w:author="Brian Wortman" w:date="2014-04-26T22:57:00Z">
          <w:pPr>
            <w:pStyle w:val="BodyTextCont"/>
          </w:pPr>
        </w:pPrChange>
      </w:pPr>
      <w:ins w:id="1620" w:author="Brian Wortman" w:date="2014-04-26T22:57:00Z">
        <w:r w:rsidRPr="00397E12">
          <w:t xml:space="preserve">        public string AddTask(HttpRequestMessage requestMessage, Models.Task newTask)</w:t>
        </w:r>
      </w:ins>
    </w:p>
    <w:p w14:paraId="4F1DC7C8" w14:textId="77777777" w:rsidR="00397E12" w:rsidRPr="00397E12" w:rsidRDefault="00397E12">
      <w:pPr>
        <w:pStyle w:val="Code"/>
        <w:rPr>
          <w:ins w:id="1621" w:author="Brian Wortman" w:date="2014-04-26T22:57:00Z"/>
        </w:rPr>
        <w:pPrChange w:id="1622" w:author="Brian Wortman" w:date="2014-04-26T22:57:00Z">
          <w:pPr>
            <w:pStyle w:val="BodyTextCont"/>
          </w:pPr>
        </w:pPrChange>
      </w:pPr>
      <w:ins w:id="1623" w:author="Brian Wortman" w:date="2014-04-26T22:57:00Z">
        <w:r w:rsidRPr="00397E12">
          <w:t xml:space="preserve">        {</w:t>
        </w:r>
      </w:ins>
    </w:p>
    <w:p w14:paraId="44861E8B" w14:textId="77777777" w:rsidR="00397E12" w:rsidRPr="00397E12" w:rsidRDefault="00397E12">
      <w:pPr>
        <w:pStyle w:val="Code"/>
        <w:rPr>
          <w:ins w:id="1624" w:author="Brian Wortman" w:date="2014-04-26T22:57:00Z"/>
        </w:rPr>
        <w:pPrChange w:id="1625" w:author="Brian Wortman" w:date="2014-04-26T22:57:00Z">
          <w:pPr>
            <w:pStyle w:val="BodyTextCont"/>
          </w:pPr>
        </w:pPrChange>
      </w:pPr>
      <w:ins w:id="1626" w:author="Brian Wortman" w:date="2014-04-26T22:57:00Z">
        <w:r w:rsidRPr="00397E12">
          <w:t xml:space="preserve">            return "In v2, newTask.Subject = " + newTask.Subject;</w:t>
        </w:r>
      </w:ins>
    </w:p>
    <w:p w14:paraId="684EA0FF" w14:textId="77777777" w:rsidR="00397E12" w:rsidRPr="00397E12" w:rsidRDefault="00397E12">
      <w:pPr>
        <w:pStyle w:val="Code"/>
        <w:rPr>
          <w:ins w:id="1627" w:author="Brian Wortman" w:date="2014-04-26T22:57:00Z"/>
        </w:rPr>
        <w:pPrChange w:id="1628" w:author="Brian Wortman" w:date="2014-04-26T22:57:00Z">
          <w:pPr>
            <w:pStyle w:val="BodyTextCont"/>
          </w:pPr>
        </w:pPrChange>
      </w:pPr>
      <w:ins w:id="1629" w:author="Brian Wortman" w:date="2014-04-26T22:57:00Z">
        <w:r w:rsidRPr="00397E12">
          <w:t xml:space="preserve">        }</w:t>
        </w:r>
      </w:ins>
    </w:p>
    <w:p w14:paraId="2B83430F" w14:textId="77777777" w:rsidR="00397E12" w:rsidRPr="00397E12" w:rsidRDefault="00397E12">
      <w:pPr>
        <w:pStyle w:val="Code"/>
        <w:rPr>
          <w:ins w:id="1630" w:author="Brian Wortman" w:date="2014-04-26T22:57:00Z"/>
        </w:rPr>
        <w:pPrChange w:id="1631" w:author="Brian Wortman" w:date="2014-04-26T22:57:00Z">
          <w:pPr>
            <w:pStyle w:val="BodyTextCont"/>
          </w:pPr>
        </w:pPrChange>
      </w:pPr>
      <w:ins w:id="1632" w:author="Brian Wortman" w:date="2014-04-26T22:57:00Z">
        <w:r w:rsidRPr="00397E12">
          <w:t xml:space="preserve">    }</w:t>
        </w:r>
      </w:ins>
    </w:p>
    <w:p w14:paraId="7FF1610A" w14:textId="65B069EB" w:rsidR="00397E12" w:rsidRDefault="00397E12">
      <w:pPr>
        <w:pStyle w:val="Code"/>
        <w:rPr>
          <w:ins w:id="1633" w:author="Brian Wortman" w:date="2014-04-26T22:53:00Z"/>
        </w:rPr>
        <w:pPrChange w:id="1634" w:author="Brian Wortman" w:date="2014-04-26T22:57:00Z">
          <w:pPr/>
        </w:pPrChange>
      </w:pPr>
      <w:ins w:id="1635" w:author="Brian Wortman" w:date="2014-04-26T22:57:00Z">
        <w:r w:rsidRPr="00397E12">
          <w:t>}</w:t>
        </w:r>
      </w:ins>
    </w:p>
    <w:p w14:paraId="71C94975" w14:textId="134E6F3D" w:rsidR="002E357E" w:rsidRDefault="002E357E">
      <w:pPr>
        <w:pStyle w:val="BodyTextCont"/>
        <w:rPr>
          <w:ins w:id="1636" w:author="Brian Wortman" w:date="2014-04-26T22:49:00Z"/>
        </w:rPr>
        <w:pPrChange w:id="1637" w:author="Brian Wortman" w:date="2014-04-26T16:05:00Z">
          <w:pPr/>
        </w:pPrChange>
      </w:pPr>
      <w:ins w:id="1638"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39" w:author="Brian Wortman" w:date="2014-04-26T22:58:00Z">
        <w:r w:rsidR="009634AF">
          <w:t>. T</w:t>
        </w:r>
      </w:ins>
      <w:ins w:id="1640" w:author="Brian Wortman" w:date="2014-04-26T22:50:00Z">
        <w:r>
          <w:t xml:space="preserve">he purpose is to emphasize that the custom </w:t>
        </w:r>
      </w:ins>
      <w:ins w:id="1641" w:author="Brian Wortman" w:date="2014-04-26T22:52:00Z">
        <w:r w:rsidRPr="004B6FCB">
          <w:t>ApiVersion1RoutePrefix</w:t>
        </w:r>
        <w:r w:rsidRPr="002E357E">
          <w:t>Attribute</w:t>
        </w:r>
        <w:r>
          <w:t xml:space="preserve"> is merely syntactic sugar; it doesn't affect the processing in any way.</w:t>
        </w:r>
      </w:ins>
    </w:p>
    <w:p w14:paraId="4F0580E0" w14:textId="240D7F84" w:rsidR="002E357E" w:rsidRDefault="009634AF">
      <w:pPr>
        <w:pStyle w:val="BodyTextCont"/>
        <w:rPr>
          <w:ins w:id="1642" w:author="Brian Wortman" w:date="2014-04-26T21:48:00Z"/>
        </w:rPr>
        <w:pPrChange w:id="1643" w:author="Brian Wortman" w:date="2014-04-26T16:05:00Z">
          <w:pPr/>
        </w:pPrChange>
      </w:pPr>
      <w:ins w:id="1644" w:author="Brian Wortman" w:date="2014-04-26T22:59:00Z">
        <w:r>
          <w:t xml:space="preserve">Ok, now we're almost ready to process a message. </w:t>
        </w:r>
      </w:ins>
      <w:ins w:id="1645" w:author="Brian Wortman" w:date="2014-04-26T23:14:00Z">
        <w:r w:rsidR="00E9562E">
          <w:t>First,</w:t>
        </w:r>
      </w:ins>
      <w:ins w:id="1646" w:author="Brian Wortman" w:date="2014-04-26T22:59:00Z">
        <w:r>
          <w:t xml:space="preserve"> we </w:t>
        </w:r>
      </w:ins>
      <w:ins w:id="1647" w:author="Brian Wortman" w:date="2014-04-26T22:47:00Z">
        <w:r w:rsidR="002E357E">
          <w:t>need to implement the c</w:t>
        </w:r>
      </w:ins>
      <w:ins w:id="1648" w:author="Brian Wortman" w:date="2014-04-26T22:48:00Z">
        <w:r w:rsidR="002E357E">
          <w:t>ustom controller selector</w:t>
        </w:r>
        <w:r>
          <w:t xml:space="preserve">, and then we need to wire up the </w:t>
        </w:r>
      </w:ins>
      <w:ins w:id="1649" w:author="Brian Wortman" w:date="2014-04-26T23:00:00Z">
        <w:r>
          <w:t xml:space="preserve">custom </w:t>
        </w:r>
      </w:ins>
      <w:ins w:id="1650" w:author="Brian Wortman" w:date="2014-04-26T22:48:00Z">
        <w:r>
          <w:t>constraint</w:t>
        </w:r>
      </w:ins>
      <w:ins w:id="1651" w:author="Brian Wortman" w:date="2014-04-26T23:00:00Z">
        <w:r>
          <w:t xml:space="preserve"> and the custom controller selector with the ASP.NET Web API framework. </w:t>
        </w:r>
      </w:ins>
      <w:ins w:id="1652" w:author="Brian Wortman" w:date="2014-04-26T23:14:00Z">
        <w:r w:rsidR="00E9562E">
          <w:t>So w</w:t>
        </w:r>
      </w:ins>
      <w:ins w:id="1653" w:author="Brian Wortman" w:date="2014-04-26T23:00:00Z">
        <w:r>
          <w:t>ithout further ado…</w:t>
        </w:r>
      </w:ins>
    </w:p>
    <w:p w14:paraId="1454E6E2" w14:textId="768BA221" w:rsidR="00A80674" w:rsidRDefault="00A80674">
      <w:pPr>
        <w:pStyle w:val="Heading3"/>
        <w:rPr>
          <w:ins w:id="1654" w:author="Brian Wortman" w:date="2014-04-26T16:16:00Z"/>
        </w:rPr>
        <w:pPrChange w:id="1655" w:author="Brian Wortman" w:date="2014-04-26T21:05:00Z">
          <w:pPr/>
        </w:pPrChange>
      </w:pPr>
      <w:ins w:id="1656" w:author="Brian Wortman" w:date="2014-04-26T21:05:00Z">
        <w:r>
          <w:t xml:space="preserve">A Custom </w:t>
        </w:r>
        <w:proofErr w:type="spellStart"/>
        <w:r w:rsidRPr="00A80674">
          <w:t>IHttpControllerSelector</w:t>
        </w:r>
      </w:ins>
      <w:proofErr w:type="spellEnd"/>
    </w:p>
    <w:p w14:paraId="5F1EB4C8" w14:textId="77777777" w:rsidR="00853687" w:rsidRDefault="00853687">
      <w:pPr>
        <w:pStyle w:val="BodyTextCont"/>
        <w:rPr>
          <w:ins w:id="1657" w:author="Brian Wortman" w:date="2014-04-26T23:03:00Z"/>
        </w:rPr>
        <w:pPrChange w:id="1658" w:author="Brian Wortman" w:date="2014-04-26T16:05:00Z">
          <w:pPr/>
        </w:pPrChange>
      </w:pPr>
      <w:bookmarkStart w:id="1659" w:name="_GoBack"/>
      <w:bookmarkEnd w:id="1659"/>
    </w:p>
    <w:p w14:paraId="04D49124" w14:textId="77777777" w:rsidR="00913045" w:rsidRDefault="00913045">
      <w:pPr>
        <w:pStyle w:val="BodyTextCont"/>
        <w:rPr>
          <w:ins w:id="1660" w:author="Brian Wortman" w:date="2014-04-26T23:03:00Z"/>
        </w:rPr>
        <w:pPrChange w:id="1661" w:author="Brian Wortman" w:date="2014-04-26T16:05:00Z">
          <w:pPr/>
        </w:pPrChange>
      </w:pPr>
    </w:p>
    <w:p w14:paraId="69D0D0A4" w14:textId="77777777" w:rsidR="00913045" w:rsidRDefault="00913045">
      <w:pPr>
        <w:pStyle w:val="BodyTextCont"/>
        <w:rPr>
          <w:ins w:id="1662" w:author="Brian Wortman" w:date="2014-04-26T23:03:00Z"/>
        </w:rPr>
        <w:pPrChange w:id="1663" w:author="Brian Wortman" w:date="2014-04-26T16:05:00Z">
          <w:pPr/>
        </w:pPrChange>
      </w:pPr>
    </w:p>
    <w:p w14:paraId="0AE1171F" w14:textId="7840B72E" w:rsidR="00913045" w:rsidRDefault="00913045">
      <w:pPr>
        <w:pStyle w:val="Heading3"/>
        <w:rPr>
          <w:ins w:id="1664" w:author="Brian Wortman" w:date="2014-04-26T16:03:00Z"/>
        </w:rPr>
        <w:pPrChange w:id="1665" w:author="Brian Wortman" w:date="2014-04-26T23:04:00Z">
          <w:pPr/>
        </w:pPrChange>
      </w:pPr>
      <w:ins w:id="1666" w:author="Brian Wortman" w:date="2014-04-26T23:03:00Z">
        <w:r>
          <w:t>Configuration</w:t>
        </w:r>
      </w:ins>
    </w:p>
    <w:p w14:paraId="2FAECCF7" w14:textId="77777777" w:rsidR="002E357E" w:rsidRDefault="002E357E" w:rsidP="002E357E">
      <w:pPr>
        <w:pStyle w:val="BodyTextCont"/>
        <w:rPr>
          <w:ins w:id="1667" w:author="Brian Wortman" w:date="2014-04-26T22:48:00Z"/>
        </w:rPr>
      </w:pPr>
      <w:ins w:id="1668" w:author="Brian Wortman" w:date="2014-04-26T22:48:00Z">
        <w:r>
          <w:t xml:space="preserve">Now we need to register our constraint with ASP.NET Web API so that it gets applied to incoming requests. We do so by adding the following bolded lines to the bottom of the </w:t>
        </w:r>
        <w:proofErr w:type="spellStart"/>
        <w:r>
          <w:t>WebApiConfig</w:t>
        </w:r>
        <w:proofErr w:type="spellEnd"/>
        <w:r>
          <w:t xml:space="preserve"> class' Register method, shown here in its entirety:</w:t>
        </w:r>
      </w:ins>
    </w:p>
    <w:p w14:paraId="5FF9E56A" w14:textId="77777777" w:rsidR="002E357E" w:rsidRPr="00200A8F" w:rsidRDefault="002E357E" w:rsidP="002E357E">
      <w:pPr>
        <w:pStyle w:val="Code"/>
        <w:rPr>
          <w:ins w:id="1669" w:author="Brian Wortman" w:date="2014-04-26T22:48:00Z"/>
        </w:rPr>
      </w:pPr>
      <w:ins w:id="1670" w:author="Brian Wortman" w:date="2014-04-26T22:48:00Z">
        <w:r w:rsidRPr="00200A8F">
          <w:t>public static void Register(HttpConfiguration config)</w:t>
        </w:r>
      </w:ins>
    </w:p>
    <w:p w14:paraId="10E2EA81" w14:textId="77777777" w:rsidR="002E357E" w:rsidRPr="00200A8F" w:rsidRDefault="002E357E" w:rsidP="002E357E">
      <w:pPr>
        <w:pStyle w:val="Code"/>
        <w:rPr>
          <w:ins w:id="1671" w:author="Brian Wortman" w:date="2014-04-26T22:48:00Z"/>
        </w:rPr>
      </w:pPr>
      <w:ins w:id="1672" w:author="Brian Wortman" w:date="2014-04-26T22:48:00Z">
        <w:r w:rsidRPr="00200A8F">
          <w:t>{</w:t>
        </w:r>
      </w:ins>
    </w:p>
    <w:p w14:paraId="6C4B05EA" w14:textId="77777777" w:rsidR="002E357E" w:rsidRPr="00200A8F" w:rsidRDefault="002E357E" w:rsidP="002E357E">
      <w:pPr>
        <w:pStyle w:val="Code"/>
        <w:rPr>
          <w:ins w:id="1673" w:author="Brian Wortman" w:date="2014-04-26T22:48:00Z"/>
        </w:rPr>
      </w:pPr>
      <w:ins w:id="1674" w:author="Brian Wortman" w:date="2014-04-26T22:48:00Z">
        <w:r w:rsidRPr="00200A8F">
          <w:t xml:space="preserve">    // Web API configuration and services</w:t>
        </w:r>
      </w:ins>
    </w:p>
    <w:p w14:paraId="152EE4E9" w14:textId="77777777" w:rsidR="002E357E" w:rsidRPr="00200A8F" w:rsidRDefault="002E357E" w:rsidP="002E357E">
      <w:pPr>
        <w:pStyle w:val="Code"/>
        <w:rPr>
          <w:ins w:id="1675" w:author="Brian Wortman" w:date="2014-04-26T22:48:00Z"/>
        </w:rPr>
      </w:pPr>
    </w:p>
    <w:p w14:paraId="43107EB5" w14:textId="77777777" w:rsidR="002E357E" w:rsidRPr="00200A8F" w:rsidRDefault="002E357E" w:rsidP="002E357E">
      <w:pPr>
        <w:pStyle w:val="Code"/>
        <w:rPr>
          <w:ins w:id="1676" w:author="Brian Wortman" w:date="2014-04-26T22:48:00Z"/>
        </w:rPr>
      </w:pPr>
      <w:ins w:id="1677" w:author="Brian Wortman" w:date="2014-04-26T22:48:00Z">
        <w:r w:rsidRPr="00200A8F">
          <w:t xml:space="preserve">    // Web API routes</w:t>
        </w:r>
      </w:ins>
    </w:p>
    <w:p w14:paraId="6AD9CB34" w14:textId="77777777" w:rsidR="002E357E" w:rsidRPr="00200A8F" w:rsidRDefault="002E357E" w:rsidP="002E357E">
      <w:pPr>
        <w:pStyle w:val="Code"/>
        <w:rPr>
          <w:ins w:id="1678" w:author="Brian Wortman" w:date="2014-04-26T22:48:00Z"/>
        </w:rPr>
      </w:pPr>
      <w:ins w:id="1679" w:author="Brian Wortman" w:date="2014-04-26T22:48:00Z">
        <w:r w:rsidRPr="00200A8F">
          <w:t xml:space="preserve">    config.MapHttpAttributeRoutes();</w:t>
        </w:r>
      </w:ins>
    </w:p>
    <w:p w14:paraId="405587D8" w14:textId="77777777" w:rsidR="002E357E" w:rsidRPr="00200A8F" w:rsidRDefault="002E357E" w:rsidP="002E357E">
      <w:pPr>
        <w:pStyle w:val="Code"/>
        <w:rPr>
          <w:ins w:id="1680" w:author="Brian Wortman" w:date="2014-04-26T22:48:00Z"/>
        </w:rPr>
      </w:pPr>
    </w:p>
    <w:p w14:paraId="2C495059" w14:textId="77777777" w:rsidR="002E357E" w:rsidRPr="00200A8F" w:rsidRDefault="002E357E" w:rsidP="002E357E">
      <w:pPr>
        <w:pStyle w:val="Code"/>
        <w:rPr>
          <w:ins w:id="1681" w:author="Brian Wortman" w:date="2014-04-26T22:48:00Z"/>
        </w:rPr>
      </w:pPr>
      <w:ins w:id="1682" w:author="Brian Wortman" w:date="2014-04-26T22:48:00Z">
        <w:r w:rsidRPr="00200A8F">
          <w:t xml:space="preserve">    config.Routes.MapHttpRoute(</w:t>
        </w:r>
      </w:ins>
    </w:p>
    <w:p w14:paraId="139C28DF" w14:textId="77777777" w:rsidR="002E357E" w:rsidRPr="00200A8F" w:rsidRDefault="002E357E" w:rsidP="002E357E">
      <w:pPr>
        <w:pStyle w:val="Code"/>
        <w:rPr>
          <w:ins w:id="1683" w:author="Brian Wortman" w:date="2014-04-26T22:48:00Z"/>
        </w:rPr>
      </w:pPr>
      <w:ins w:id="1684" w:author="Brian Wortman" w:date="2014-04-26T22:48:00Z">
        <w:r w:rsidRPr="00200A8F">
          <w:t xml:space="preserve">        name: "DefaultApi",</w:t>
        </w:r>
      </w:ins>
    </w:p>
    <w:p w14:paraId="68D8B1E0" w14:textId="77777777" w:rsidR="002E357E" w:rsidRPr="00200A8F" w:rsidRDefault="002E357E" w:rsidP="002E357E">
      <w:pPr>
        <w:pStyle w:val="Code"/>
        <w:rPr>
          <w:ins w:id="1685" w:author="Brian Wortman" w:date="2014-04-26T22:48:00Z"/>
        </w:rPr>
      </w:pPr>
      <w:ins w:id="1686" w:author="Brian Wortman" w:date="2014-04-26T22:48:00Z">
        <w:r w:rsidRPr="00200A8F">
          <w:t xml:space="preserve">        routeTemplate: "api/{controller}/{id}",</w:t>
        </w:r>
      </w:ins>
    </w:p>
    <w:p w14:paraId="5C2CC76C" w14:textId="77777777" w:rsidR="002E357E" w:rsidRPr="00200A8F" w:rsidRDefault="002E357E" w:rsidP="002E357E">
      <w:pPr>
        <w:pStyle w:val="Code"/>
        <w:rPr>
          <w:ins w:id="1687" w:author="Brian Wortman" w:date="2014-04-26T22:48:00Z"/>
        </w:rPr>
      </w:pPr>
      <w:ins w:id="1688" w:author="Brian Wortman" w:date="2014-04-26T22:48:00Z">
        <w:r w:rsidRPr="00200A8F">
          <w:t xml:space="preserve">        defaults: new { id = RouteParameter.Optional }</w:t>
        </w:r>
      </w:ins>
    </w:p>
    <w:p w14:paraId="3CEB6D66" w14:textId="77777777" w:rsidR="002E357E" w:rsidRPr="00200A8F" w:rsidRDefault="002E357E" w:rsidP="002E357E">
      <w:pPr>
        <w:pStyle w:val="Code"/>
        <w:rPr>
          <w:ins w:id="1689" w:author="Brian Wortman" w:date="2014-04-26T22:48:00Z"/>
        </w:rPr>
      </w:pPr>
      <w:ins w:id="1690" w:author="Brian Wortman" w:date="2014-04-26T22:48:00Z">
        <w:r w:rsidRPr="00200A8F">
          <w:t xml:space="preserve">    );</w:t>
        </w:r>
      </w:ins>
    </w:p>
    <w:p w14:paraId="2ED0C2DD" w14:textId="77777777" w:rsidR="002E357E" w:rsidRPr="00200A8F" w:rsidRDefault="002E357E" w:rsidP="002E357E">
      <w:pPr>
        <w:pStyle w:val="Code"/>
        <w:rPr>
          <w:ins w:id="1691" w:author="Brian Wortman" w:date="2014-04-26T22:48:00Z"/>
        </w:rPr>
      </w:pPr>
    </w:p>
    <w:p w14:paraId="19D065D7" w14:textId="77777777" w:rsidR="002E357E" w:rsidRPr="00752667" w:rsidRDefault="002E357E" w:rsidP="002E357E">
      <w:pPr>
        <w:pStyle w:val="Code"/>
        <w:rPr>
          <w:ins w:id="1692" w:author="Brian Wortman" w:date="2014-04-26T22:48:00Z"/>
          <w:rStyle w:val="CodeBold"/>
        </w:rPr>
      </w:pPr>
      <w:ins w:id="1693" w:author="Brian Wortman" w:date="2014-04-26T22:48:00Z">
        <w:r w:rsidRPr="00752667">
          <w:rPr>
            <w:rStyle w:val="CodeBold"/>
          </w:rPr>
          <w:t xml:space="preserve">    var constraintsResolver = new DefaultInlineConstraintResolver();</w:t>
        </w:r>
      </w:ins>
    </w:p>
    <w:p w14:paraId="6ADF9C81" w14:textId="77777777" w:rsidR="002E357E" w:rsidRPr="00752667" w:rsidRDefault="002E357E" w:rsidP="002E357E">
      <w:pPr>
        <w:pStyle w:val="Code"/>
        <w:rPr>
          <w:ins w:id="1694" w:author="Brian Wortman" w:date="2014-04-26T22:48:00Z"/>
          <w:rStyle w:val="CodeBold"/>
        </w:rPr>
      </w:pPr>
      <w:ins w:id="1695" w:author="Brian Wortman" w:date="2014-04-26T22:48:00Z">
        <w:r w:rsidRPr="00752667">
          <w:rPr>
            <w:rStyle w:val="CodeBold"/>
          </w:rPr>
          <w:t xml:space="preserve">    constraintsResolver.ConstraintMap.Add("apiVersionConstraint", typeof(ApiVersionConstraint));</w:t>
        </w:r>
      </w:ins>
    </w:p>
    <w:p w14:paraId="1F83F1EF" w14:textId="77777777" w:rsidR="002E357E" w:rsidRPr="00752667" w:rsidRDefault="002E357E" w:rsidP="002E357E">
      <w:pPr>
        <w:pStyle w:val="Code"/>
        <w:rPr>
          <w:ins w:id="1696" w:author="Brian Wortman" w:date="2014-04-26T22:48:00Z"/>
          <w:rStyle w:val="CodeBold"/>
        </w:rPr>
      </w:pPr>
      <w:ins w:id="1697" w:author="Brian Wortman" w:date="2014-04-26T22:48:00Z">
        <w:r w:rsidRPr="00752667">
          <w:rPr>
            <w:rStyle w:val="CodeBold"/>
          </w:rPr>
          <w:t xml:space="preserve">    config.MapHttpAttributeRoutes(constraintsResolver);</w:t>
        </w:r>
      </w:ins>
    </w:p>
    <w:p w14:paraId="23E5150C" w14:textId="77777777" w:rsidR="002E357E" w:rsidRDefault="002E357E" w:rsidP="002E357E">
      <w:pPr>
        <w:pStyle w:val="Code"/>
        <w:rPr>
          <w:ins w:id="1698" w:author="Brian Wortman" w:date="2014-04-26T22:48:00Z"/>
        </w:rPr>
      </w:pPr>
      <w:ins w:id="1699" w:author="Brian Wortman" w:date="2014-04-26T22:48:00Z">
        <w:r w:rsidRPr="00200A8F">
          <w:t>}</w:t>
        </w:r>
      </w:ins>
    </w:p>
    <w:p w14:paraId="2665422E" w14:textId="77777777" w:rsidR="002E357E" w:rsidRDefault="002E357E" w:rsidP="002E357E">
      <w:pPr>
        <w:pStyle w:val="BodyTextCont"/>
        <w:rPr>
          <w:ins w:id="1700" w:author="Brian Wortman" w:date="2014-04-26T22:48:00Z"/>
        </w:rPr>
      </w:pPr>
    </w:p>
    <w:p w14:paraId="15A8A9DE" w14:textId="77777777" w:rsidR="002E357E" w:rsidRDefault="002E357E" w:rsidP="002E357E">
      <w:pPr>
        <w:pStyle w:val="BodyTextCont"/>
        <w:rPr>
          <w:ins w:id="1701" w:author="Brian Wortman" w:date="2014-04-26T22:48:00Z"/>
        </w:rPr>
      </w:pPr>
    </w:p>
    <w:p w14:paraId="0289643F" w14:textId="77777777" w:rsidR="002E357E" w:rsidRDefault="002E357E" w:rsidP="002E357E">
      <w:pPr>
        <w:pStyle w:val="BodyTextCont"/>
        <w:rPr>
          <w:ins w:id="1702" w:author="Brian Wortman" w:date="2014-04-26T22:48:00Z"/>
        </w:rPr>
      </w:pPr>
    </w:p>
    <w:p w14:paraId="4470969D" w14:textId="77777777" w:rsidR="002E357E" w:rsidRDefault="002E357E" w:rsidP="002E357E">
      <w:pPr>
        <w:pStyle w:val="BodyTextCont"/>
        <w:rPr>
          <w:ins w:id="1703" w:author="Brian Wortman" w:date="2014-04-26T22:48:00Z"/>
        </w:rPr>
      </w:pPr>
    </w:p>
    <w:p w14:paraId="7A63F203" w14:textId="77777777" w:rsidR="00941924" w:rsidRDefault="00941924">
      <w:pPr>
        <w:pStyle w:val="BodyTextFirst"/>
        <w:rPr>
          <w:ins w:id="1704" w:author="Brian Wortman" w:date="2014-04-26T16:03:00Z"/>
        </w:rPr>
        <w:pPrChange w:id="1705" w:author="Brian Wortman" w:date="2014-04-26T15:36:00Z">
          <w:pPr/>
        </w:pPrChange>
      </w:pPr>
    </w:p>
    <w:p w14:paraId="6748630F" w14:textId="77777777" w:rsidR="00941924" w:rsidRDefault="00941924">
      <w:pPr>
        <w:pStyle w:val="BodyTextFirst"/>
        <w:rPr>
          <w:ins w:id="1706" w:author="Brian Wortman" w:date="2014-04-26T16:03:00Z"/>
        </w:rPr>
        <w:pPrChange w:id="1707" w:author="Brian Wortman" w:date="2014-04-26T15:36:00Z">
          <w:pPr/>
        </w:pPrChange>
      </w:pPr>
    </w:p>
    <w:p w14:paraId="5F0D2DF5" w14:textId="77777777" w:rsidR="00941924" w:rsidRDefault="00941924">
      <w:pPr>
        <w:pStyle w:val="BodyTextFirst"/>
        <w:rPr>
          <w:ins w:id="1708" w:author="Brian Wortman" w:date="2014-04-26T16:03:00Z"/>
        </w:rPr>
        <w:pPrChange w:id="1709" w:author="Brian Wortman" w:date="2014-04-26T15:36:00Z">
          <w:pPr/>
        </w:pPrChange>
      </w:pPr>
    </w:p>
    <w:p w14:paraId="17A90558" w14:textId="77777777" w:rsidR="00941924" w:rsidRDefault="00941924">
      <w:pPr>
        <w:pStyle w:val="BodyTextFirst"/>
        <w:rPr>
          <w:ins w:id="1710" w:author="Brian Wortman" w:date="2014-04-26T16:03:00Z"/>
        </w:rPr>
        <w:pPrChange w:id="1711" w:author="Brian Wortman" w:date="2014-04-26T15:36:00Z">
          <w:pPr/>
        </w:pPrChange>
      </w:pPr>
    </w:p>
    <w:p w14:paraId="4A3EC5AD" w14:textId="77777777" w:rsidR="00941924" w:rsidRDefault="00941924">
      <w:pPr>
        <w:pStyle w:val="BodyTextFirst"/>
        <w:rPr>
          <w:ins w:id="1712" w:author="Brian Wortman" w:date="2014-04-26T16:03:00Z"/>
        </w:rPr>
        <w:pPrChange w:id="1713" w:author="Brian Wortman" w:date="2014-04-26T15:36:00Z">
          <w:pPr/>
        </w:pPrChange>
      </w:pPr>
    </w:p>
    <w:p w14:paraId="65326D57" w14:textId="77777777" w:rsidR="00941924" w:rsidRPr="00130755" w:rsidRDefault="00941924">
      <w:pPr>
        <w:pStyle w:val="BodyTextFirst"/>
        <w:pPrChange w:id="1714" w:author="Brian Wortman" w:date="2014-04-26T15:36:00Z">
          <w:pPr/>
        </w:pPrChange>
      </w:pPr>
    </w:p>
    <w:p w14:paraId="04130939" w14:textId="77777777" w:rsidR="00130755" w:rsidRPr="00130755" w:rsidRDefault="00130755" w:rsidP="00130755">
      <w:pPr>
        <w:pStyle w:val="Heading1"/>
      </w:pPr>
      <w:r w:rsidRPr="00130755">
        <w:t>Dependencies</w:t>
      </w:r>
    </w:p>
    <w:p w14:paraId="69557159" w14:textId="77777777" w:rsidR="00130755" w:rsidRPr="00130755" w:rsidRDefault="00130755" w:rsidP="00130755">
      <w:r w:rsidRPr="00130755">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14:paraId="0DEA5287" w14:textId="77777777" w:rsidR="00130755" w:rsidRPr="00130755" w:rsidRDefault="00130755" w:rsidP="00130755">
      <w:pPr>
        <w:pStyle w:val="Bullet"/>
      </w:pPr>
      <w:r w:rsidRPr="00130755">
        <w:t>Database repository</w:t>
      </w:r>
    </w:p>
    <w:p w14:paraId="716CCDCC" w14:textId="77777777" w:rsidR="00130755" w:rsidRPr="00130755" w:rsidRDefault="00130755" w:rsidP="00130755">
      <w:pPr>
        <w:pStyle w:val="Bullet"/>
      </w:pPr>
      <w:r w:rsidRPr="00130755">
        <w:t>Financial calculators</w:t>
      </w:r>
    </w:p>
    <w:p w14:paraId="761FF342" w14:textId="77777777" w:rsidR="00130755" w:rsidRPr="00130755" w:rsidRDefault="00130755" w:rsidP="00130755">
      <w:pPr>
        <w:pStyle w:val="Bullet"/>
      </w:pPr>
      <w:r w:rsidRPr="00130755">
        <w:t>Transaction posting</w:t>
      </w:r>
    </w:p>
    <w:p w14:paraId="42C41766" w14:textId="77777777" w:rsidR="00130755" w:rsidRPr="00130755" w:rsidRDefault="00130755" w:rsidP="00130755">
      <w:pPr>
        <w:pStyle w:val="Bullet"/>
      </w:pPr>
      <w:r w:rsidRPr="00130755">
        <w:rPr>
          <w:rStyle w:val="CodeInline"/>
        </w:rPr>
        <w:t>DateTime</w:t>
      </w:r>
      <w:r w:rsidRPr="00130755">
        <w:t xml:space="preserve"> adapter</w:t>
      </w:r>
    </w:p>
    <w:p w14:paraId="77C27799" w14:textId="77777777" w:rsidR="00130755" w:rsidRPr="00130755" w:rsidRDefault="00130755" w:rsidP="00130755">
      <w:pPr>
        <w:pStyle w:val="Bullet"/>
      </w:pPr>
      <w:r w:rsidRPr="00130755">
        <w:t>File adapter</w:t>
      </w:r>
    </w:p>
    <w:p w14:paraId="7A7316B9" w14:textId="77777777" w:rsidR="00130755" w:rsidRPr="00130755" w:rsidRDefault="00130755" w:rsidP="00130755">
      <w:pPr>
        <w:pStyle w:val="Bullet"/>
      </w:pPr>
      <w:r w:rsidRPr="00130755">
        <w:lastRenderedPageBreak/>
        <w:t>Environment adapter</w:t>
      </w:r>
    </w:p>
    <w:p w14:paraId="2C3BB803" w14:textId="77777777" w:rsidR="00130755" w:rsidRPr="00130755" w:rsidRDefault="00130755" w:rsidP="00130755">
      <w:pPr>
        <w:pStyle w:val="Bullet"/>
      </w:pPr>
      <w:r w:rsidRPr="00130755">
        <w:t>User management class</w:t>
      </w:r>
    </w:p>
    <w:p w14:paraId="0A0F07DC" w14:textId="77777777" w:rsidR="00130755" w:rsidRPr="00130755" w:rsidRDefault="00130755" w:rsidP="00130755">
      <w:pPr>
        <w:pStyle w:val="Bullet"/>
      </w:pPr>
      <w:r w:rsidRPr="00130755">
        <w:t>Validation classes</w:t>
      </w:r>
    </w:p>
    <w:p w14:paraId="7DAD424F" w14:textId="77777777" w:rsidR="00130755" w:rsidRPr="00130755" w:rsidRDefault="00130755" w:rsidP="00130755">
      <w:pPr>
        <w:pStyle w:val="Bullet"/>
      </w:pPr>
      <w:r w:rsidRPr="00130755">
        <w:t>Logger</w:t>
      </w:r>
    </w:p>
    <w:p w14:paraId="7AD5C429" w14:textId="77777777" w:rsidR="00130755" w:rsidRPr="00130755" w:rsidRDefault="00130755" w:rsidP="00130755">
      <w:pPr>
        <w:pStyle w:val="Bullet"/>
      </w:pPr>
      <w:r w:rsidRPr="00130755">
        <w:t>Cache management</w:t>
      </w:r>
    </w:p>
    <w:p w14:paraId="75D355A6" w14:textId="77777777" w:rsidR="00130755" w:rsidRPr="00130755" w:rsidRDefault="00130755" w:rsidP="00130755">
      <w:pPr>
        <w:pStyle w:val="Bullet"/>
      </w:pPr>
      <w:r w:rsidRPr="00130755">
        <w:t>Exception wrappers</w:t>
      </w:r>
    </w:p>
    <w:p w14:paraId="4789ABC7" w14:textId="77777777"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14:paraId="078FCF7B" w14:textId="77777777" w:rsidR="00130755" w:rsidRPr="00130755" w:rsidRDefault="00130755" w:rsidP="00130755">
      <w:pPr>
        <w:pStyle w:val="NumList"/>
      </w:pPr>
      <w:r w:rsidRPr="00130755">
        <w:t>Push all dependencies up to the constructor.</w:t>
      </w:r>
    </w:p>
    <w:p w14:paraId="33176186" w14:textId="77777777" w:rsidR="00130755" w:rsidRPr="00130755" w:rsidRDefault="00130755" w:rsidP="00130755">
      <w:pPr>
        <w:pStyle w:val="NumList"/>
      </w:pPr>
      <w:r w:rsidRPr="00130755">
        <w:t>Configure the application to use dependency injection.</w:t>
      </w: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16FEEF07" w14:textId="77777777" w:rsidR="00130755" w:rsidRDefault="00130755" w:rsidP="00130755">
      <w:pPr>
        <w:rPr>
          <w:ins w:id="1715"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14:paraId="4D249EDB" w14:textId="77777777" w:rsidR="00453DED" w:rsidRPr="00130755" w:rsidDel="00453DED" w:rsidRDefault="00453DED" w:rsidP="00130755">
      <w:pPr>
        <w:rPr>
          <w:del w:id="1716" w:author="Brian Wortman" w:date="2014-04-24T20:15:00Z"/>
        </w:rPr>
      </w:pPr>
    </w:p>
    <w:p w14:paraId="10EF240F" w14:textId="77777777" w:rsidR="00130755" w:rsidRPr="00130755" w:rsidDel="00453DED" w:rsidRDefault="00130755" w:rsidP="00130755">
      <w:pPr>
        <w:pStyle w:val="SideBarHead"/>
        <w:rPr>
          <w:del w:id="1717" w:author="Brian Wortman" w:date="2014-04-24T20:15:00Z"/>
        </w:rPr>
      </w:pPr>
      <w:del w:id="1718" w:author="Brian Wortman" w:date="2014-04-24T20:15:00Z">
        <w:r w:rsidRPr="00130755" w:rsidDel="00453DED">
          <w:delText>A Short Bit on Dependency Injection</w:delText>
        </w:r>
      </w:del>
    </w:p>
    <w:p w14:paraId="41470786" w14:textId="77777777" w:rsidR="00130755" w:rsidRPr="00130755" w:rsidDel="00453DED" w:rsidRDefault="00130755" w:rsidP="00130755">
      <w:pPr>
        <w:pStyle w:val="SideBarBody"/>
        <w:rPr>
          <w:del w:id="1719" w:author="Brian Wortman" w:date="2014-04-24T20:15:00Z"/>
        </w:rPr>
      </w:pPr>
      <w:del w:id="1720"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130755">
      <w:pPr>
        <w:pStyle w:val="Code"/>
        <w:rPr>
          <w:del w:id="1721" w:author="Brian Wortman" w:date="2014-04-24T20:15:00Z"/>
          <w:rStyle w:val="CodeInline"/>
        </w:rPr>
      </w:pPr>
      <w:del w:id="1722"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130755">
      <w:pPr>
        <w:pStyle w:val="SideBarBody"/>
        <w:rPr>
          <w:del w:id="1723" w:author="Brian Wortman" w:date="2014-04-24T20:15:00Z"/>
        </w:rPr>
      </w:pPr>
      <w:del w:id="1724"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77777777"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14:paraId="40410C23" w14:textId="77777777" w:rsidR="00130755" w:rsidRPr="00130755" w:rsidRDefault="00130755" w:rsidP="00130755">
      <w:pPr>
        <w:pStyle w:val="Code"/>
      </w:pPr>
      <w:r w:rsidRPr="00130755">
        <w:lastRenderedPageBreak/>
        <w:t xml:space="preserve">        private readonly IDateTime _dateTime;</w:t>
      </w:r>
    </w:p>
    <w:p w14:paraId="1A7B81AB" w14:textId="77777777" w:rsidR="00130755" w:rsidRPr="00130755" w:rsidRDefault="00130755" w:rsidP="00130755">
      <w:pPr>
        <w:pStyle w:val="Code"/>
      </w:pPr>
    </w:p>
    <w:p w14:paraId="0F2A46A1" w14:textId="77777777" w:rsidR="00130755" w:rsidRPr="00130755" w:rsidRDefault="00130755" w:rsidP="00130755">
      <w:pPr>
        <w:pStyle w:val="Code"/>
      </w:pPr>
      <w:r w:rsidRPr="00130755">
        <w:t xml:space="preserve">        public TasksController(IDateTime dateTime)</w:t>
      </w:r>
    </w:p>
    <w:p w14:paraId="63E4493B" w14:textId="77777777" w:rsidR="00130755" w:rsidRPr="00130755" w:rsidRDefault="00130755" w:rsidP="00130755">
      <w:pPr>
        <w:pStyle w:val="Code"/>
      </w:pPr>
      <w:r w:rsidRPr="00130755">
        <w:t xml:space="preserve">        {</w:t>
      </w:r>
    </w:p>
    <w:p w14:paraId="47DA45DC" w14:textId="77777777" w:rsidR="00130755" w:rsidRPr="00130755" w:rsidRDefault="00130755" w:rsidP="00130755">
      <w:pPr>
        <w:pStyle w:val="Code"/>
      </w:pPr>
      <w:r w:rsidRPr="00130755">
        <w:t xml:space="preserve">            _dateTime = dateTime;</w:t>
      </w:r>
    </w:p>
    <w:p w14:paraId="1BB6D234" w14:textId="77777777" w:rsidR="00130755" w:rsidRPr="00130755" w:rsidRDefault="00130755" w:rsidP="00130755">
      <w:pPr>
        <w:pStyle w:val="Code"/>
      </w:pPr>
      <w:r w:rsidRPr="00130755">
        <w:t xml:space="preserve">        }</w:t>
      </w:r>
    </w:p>
    <w:p w14:paraId="4FAAE118" w14:textId="77777777"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698A2524" w14:textId="77777777" w:rsidR="00130755" w:rsidRPr="00130755" w:rsidRDefault="00130755" w:rsidP="00130755">
      <w:pPr>
        <w:pStyle w:val="Code"/>
      </w:pPr>
      <w:r w:rsidRPr="00130755">
        <w:t xml:space="preserve">    public interface IDateTime</w:t>
      </w:r>
    </w:p>
    <w:p w14:paraId="73BFC498" w14:textId="77777777" w:rsidR="00130755" w:rsidRPr="00130755" w:rsidRDefault="00130755" w:rsidP="00130755">
      <w:pPr>
        <w:pStyle w:val="Code"/>
      </w:pPr>
      <w:r w:rsidRPr="00130755">
        <w:t xml:space="preserve">    {</w:t>
      </w:r>
    </w:p>
    <w:p w14:paraId="1EE5F85A" w14:textId="77777777" w:rsidR="00130755" w:rsidRPr="00130755" w:rsidRDefault="00130755" w:rsidP="00130755">
      <w:pPr>
        <w:pStyle w:val="Code"/>
      </w:pPr>
      <w:r w:rsidRPr="00130755">
        <w:t xml:space="preserve">        DateTime UtcNow { get; }</w:t>
      </w:r>
    </w:p>
    <w:p w14:paraId="7775555B" w14:textId="77777777" w:rsidR="00130755" w:rsidRPr="00130755" w:rsidRDefault="00130755" w:rsidP="00130755">
      <w:pPr>
        <w:pStyle w:val="Code"/>
      </w:pPr>
      <w:r w:rsidRPr="00130755">
        <w:t xml:space="preserve">    }</w:t>
      </w:r>
    </w:p>
    <w:p w14:paraId="6B587AE4" w14:textId="77777777" w:rsidR="00130755" w:rsidRPr="00130755" w:rsidRDefault="00130755" w:rsidP="00130755">
      <w:pPr>
        <w:pStyle w:val="Code"/>
      </w:pPr>
    </w:p>
    <w:p w14:paraId="3C6F8054" w14:textId="77777777" w:rsidR="00130755" w:rsidRPr="00130755" w:rsidRDefault="00130755" w:rsidP="00130755">
      <w:pPr>
        <w:pStyle w:val="Code"/>
      </w:pPr>
      <w:r w:rsidRPr="00130755">
        <w:t xml:space="preserve">    public class DateTimeAdapter : IDateTime</w:t>
      </w:r>
    </w:p>
    <w:p w14:paraId="1C9AE7F7" w14:textId="77777777" w:rsidR="00130755" w:rsidRPr="00130755" w:rsidRDefault="00130755" w:rsidP="00130755">
      <w:pPr>
        <w:pStyle w:val="Code"/>
      </w:pPr>
      <w:r w:rsidRPr="00130755">
        <w:t xml:space="preserve">    {</w:t>
      </w:r>
    </w:p>
    <w:p w14:paraId="7DC1B336" w14:textId="77777777" w:rsidR="00130755" w:rsidRPr="00130755" w:rsidRDefault="00130755" w:rsidP="00130755">
      <w:pPr>
        <w:pStyle w:val="Code"/>
      </w:pPr>
      <w:r w:rsidRPr="00130755">
        <w:t xml:space="preserve">        public DateTime UtcNow</w:t>
      </w:r>
    </w:p>
    <w:p w14:paraId="0B051F93" w14:textId="77777777" w:rsidR="00130755" w:rsidRPr="00130755" w:rsidRDefault="00130755" w:rsidP="00130755">
      <w:pPr>
        <w:pStyle w:val="Code"/>
      </w:pPr>
      <w:r w:rsidRPr="00130755">
        <w:t xml:space="preserve">        {</w:t>
      </w:r>
    </w:p>
    <w:p w14:paraId="5E98EEBE" w14:textId="77777777" w:rsidR="00130755" w:rsidRPr="00130755" w:rsidRDefault="00130755" w:rsidP="00130755">
      <w:pPr>
        <w:pStyle w:val="Code"/>
      </w:pPr>
      <w:r w:rsidRPr="00130755">
        <w:t xml:space="preserve">            get { return DateTime.UtcNow; }</w:t>
      </w:r>
    </w:p>
    <w:p w14:paraId="2C0BCC89" w14:textId="77777777" w:rsidR="00130755" w:rsidRPr="00130755" w:rsidRDefault="00130755" w:rsidP="00130755">
      <w:pPr>
        <w:pStyle w:val="Code"/>
      </w:pPr>
      <w:r w:rsidRPr="00130755">
        <w:t xml:space="preserve">        }</w:t>
      </w:r>
    </w:p>
    <w:p w14:paraId="5BB2719E" w14:textId="77777777" w:rsidR="00130755" w:rsidRPr="00130755" w:rsidRDefault="00130755" w:rsidP="00130755">
      <w:pPr>
        <w:pStyle w:val="Code"/>
      </w:pPr>
      <w:r w:rsidRPr="00130755">
        <w:t xml:space="preserve">    }</w:t>
      </w:r>
    </w:p>
    <w:p w14:paraId="67BDB009" w14:textId="77777777" w:rsidR="00130755" w:rsidRPr="00130755" w:rsidRDefault="00130755" w:rsidP="00130755">
      <w:r w:rsidRPr="00130755">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14:paraId="731729D9" w14:textId="77777777" w:rsidR="00130755" w:rsidRPr="00130755" w:rsidRDefault="00130755" w:rsidP="00130755">
      <w:pPr>
        <w:pStyle w:val="Code"/>
      </w:pPr>
      <w:r w:rsidRPr="00130755">
        <w:t xml:space="preserve">    var task = new Task</w:t>
      </w:r>
    </w:p>
    <w:p w14:paraId="5AAD6F34" w14:textId="77777777" w:rsidR="00130755" w:rsidRPr="00130755" w:rsidRDefault="00130755" w:rsidP="00130755">
      <w:pPr>
        <w:pStyle w:val="Code"/>
      </w:pPr>
      <w:r w:rsidRPr="00130755">
        <w:t xml:space="preserve">                   {</w:t>
      </w:r>
    </w:p>
    <w:p w14:paraId="4A900404" w14:textId="77777777" w:rsidR="00130755" w:rsidRPr="00130755" w:rsidRDefault="00130755" w:rsidP="00130755">
      <w:pPr>
        <w:pStyle w:val="Code"/>
      </w:pPr>
      <w:r w:rsidRPr="00130755">
        <w:t xml:space="preserve">                       // …</w:t>
      </w:r>
    </w:p>
    <w:p w14:paraId="11F6FD66" w14:textId="77777777" w:rsidR="00130755" w:rsidRPr="00130755" w:rsidRDefault="00130755" w:rsidP="00130755">
      <w:pPr>
        <w:pStyle w:val="Code"/>
      </w:pPr>
      <w:r w:rsidRPr="00130755">
        <w:t xml:space="preserve">                       CreatedDate = _dateTime.UtcNow</w:t>
      </w:r>
    </w:p>
    <w:p w14:paraId="4B63F3C4" w14:textId="77777777" w:rsidR="00130755" w:rsidRPr="00130755" w:rsidRDefault="00130755" w:rsidP="00130755">
      <w:pPr>
        <w:pStyle w:val="Code"/>
      </w:pPr>
      <w:r w:rsidRPr="00130755">
        <w:t xml:space="preserve">                   };</w:t>
      </w:r>
    </w:p>
    <w:p w14:paraId="548B8B81" w14:textId="77777777"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14:paraId="0873C3E3" w14:textId="77777777"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5C2E7DC8" w14:textId="77777777" w:rsidR="00130755" w:rsidRPr="00130755" w:rsidRDefault="00130755" w:rsidP="00130755">
      <w:r w:rsidRPr="00130755">
        <w:lastRenderedPageBreak/>
        <w:t>Now that you’ve established the need and basic use of this very important pattern, let’s look at how you might configure a DI tool to give you what you need 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77777777"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14:paraId="2C218FE0" w14:textId="77777777"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14:paraId="1E9950F4" w14:textId="77777777"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14:paraId="345896C9"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3348"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14:paraId="25E18AE0" w14:textId="77777777"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14:paraId="41563A7C"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14:paraId="7218ED58" w14:textId="77777777"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77777777" w:rsidR="00130755" w:rsidRPr="00130755" w:rsidRDefault="00130755" w:rsidP="00130755"/>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77777777"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14:paraId="7ADE2B7F" w14:textId="77777777" w:rsidR="00130755" w:rsidRPr="00130755" w:rsidRDefault="00130755" w:rsidP="00130755">
      <w:pPr>
        <w:pStyle w:val="Bullet"/>
      </w:pPr>
      <w:r w:rsidRPr="00130755">
        <w:t>Be created as one of the first things that happens when the application starts up</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lastRenderedPageBreak/>
        <w:t>Be destroyed as one of the last steps the application takes during shutdown</w:t>
      </w:r>
    </w:p>
    <w:p w14:paraId="7BAFFD1C" w14:textId="77777777"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14:paraId="298E0F8A" w14:textId="77777777"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14:paraId="49F6D80E" w14:textId="77777777" w:rsidR="00130755" w:rsidRPr="00130755" w:rsidRDefault="00130755" w:rsidP="00130755">
      <w:pPr>
        <w:pStyle w:val="Heading2"/>
      </w:pPr>
      <w:r w:rsidRPr="00130755">
        <w:t>Container Bindings</w:t>
      </w:r>
    </w:p>
    <w:p w14:paraId="1DCB7066" w14:textId="77777777"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14:paraId="20A3AE55" w14:textId="77777777" w:rsidR="00130755" w:rsidRPr="00130755" w:rsidRDefault="00130755" w:rsidP="00130755">
      <w:pPr>
        <w:pStyle w:val="Code"/>
      </w:pPr>
      <w:r w:rsidRPr="00130755">
        <w:t>container.Bind&lt;IDateTime&gt;().To&lt;DateTimeAdapter&gt;();</w:t>
      </w:r>
    </w:p>
    <w:p w14:paraId="4263ABF9" w14:textId="77777777"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14:paraId="04C95909" w14:textId="77777777"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14:paraId="3B695F20" w14:textId="77777777" w:rsidR="00130755" w:rsidRPr="00130755" w:rsidRDefault="00130755" w:rsidP="00130755">
      <w:pPr>
        <w:pStyle w:val="Code"/>
      </w:pPr>
      <w:r w:rsidRPr="00130755">
        <w:t>log4net.Config.XmlConfigurator.Configure();</w:t>
      </w:r>
    </w:p>
    <w:p w14:paraId="54731296" w14:textId="77777777" w:rsidR="00130755" w:rsidRPr="00130755" w:rsidRDefault="00130755" w:rsidP="00130755">
      <w:pPr>
        <w:pStyle w:val="Code"/>
      </w:pPr>
      <w:r w:rsidRPr="00130755">
        <w:rPr>
          <w:highlight w:val="yellow"/>
        </w:rPr>
        <w:t>var loggerForWebSite = LogManager.GetLogger("Mvc4ServicesBookWebsite");</w:t>
      </w:r>
    </w:p>
    <w:p w14:paraId="5D9CD4AA" w14:textId="77777777" w:rsidR="00130755" w:rsidRPr="00130755" w:rsidRDefault="00130755" w:rsidP="00130755">
      <w:pPr>
        <w:pStyle w:val="Code"/>
      </w:pPr>
      <w:r w:rsidRPr="00130755">
        <w:t>container.Bind&lt;ILog&gt;().ToConstant(loggerForWebSite);</w:t>
      </w:r>
    </w:p>
    <w:p w14:paraId="6497653B" w14:textId="77777777"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w:t>
      </w:r>
      <w:r w:rsidRPr="00130755">
        <w:lastRenderedPageBreak/>
        <w:t>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14:paraId="1F1382B8" w14:textId="77777777"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14:paraId="4A8A911A" w14:textId="77777777"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14:paraId="40ED7E7E" w14:textId="77777777" w:rsidR="00130755" w:rsidRPr="00130755" w:rsidRDefault="00130755" w:rsidP="00130755">
      <w:pPr>
        <w:pStyle w:val="Code"/>
        <w:rPr>
          <w:highlight w:val="white"/>
        </w:rPr>
      </w:pPr>
      <w:r w:rsidRPr="00130755">
        <w:rPr>
          <w:highlight w:val="white"/>
        </w:rPr>
        <w:t>///&lt;summary&gt;</w:t>
      </w:r>
    </w:p>
    <w:p w14:paraId="721A7EC3" w14:textId="77777777" w:rsidR="00130755" w:rsidRPr="00130755" w:rsidRDefault="00130755" w:rsidP="00130755">
      <w:pPr>
        <w:pStyle w:val="Code"/>
        <w:rPr>
          <w:highlight w:val="white"/>
        </w:rPr>
      </w:pPr>
      <w:r w:rsidRPr="00130755">
        <w:rPr>
          <w:highlight w:val="white"/>
        </w:rPr>
        <w:t>/// Class used to set up the Ninject DI container.</w:t>
      </w:r>
    </w:p>
    <w:p w14:paraId="7D7DFA9E" w14:textId="77777777" w:rsidR="00130755" w:rsidRPr="00130755" w:rsidRDefault="00130755" w:rsidP="00130755">
      <w:pPr>
        <w:pStyle w:val="Code"/>
        <w:rPr>
          <w:highlight w:val="white"/>
        </w:rPr>
      </w:pPr>
      <w:r w:rsidRPr="00130755">
        <w:rPr>
          <w:highlight w:val="white"/>
        </w:rPr>
        <w:t>///&lt;/summary&gt;</w:t>
      </w:r>
    </w:p>
    <w:p w14:paraId="6504824C" w14:textId="77777777" w:rsidR="00130755" w:rsidRPr="00130755" w:rsidRDefault="00130755" w:rsidP="00130755">
      <w:pPr>
        <w:pStyle w:val="Code"/>
        <w:rPr>
          <w:highlight w:val="white"/>
        </w:rPr>
      </w:pPr>
      <w:r w:rsidRPr="00130755">
        <w:rPr>
          <w:highlight w:val="white"/>
        </w:rPr>
        <w:t>public class NinjectConfigurator</w:t>
      </w:r>
    </w:p>
    <w:p w14:paraId="79078408" w14:textId="77777777" w:rsidR="00130755" w:rsidRPr="00130755" w:rsidRDefault="00130755" w:rsidP="00130755">
      <w:pPr>
        <w:pStyle w:val="Code"/>
        <w:rPr>
          <w:highlight w:val="white"/>
        </w:rPr>
      </w:pPr>
      <w:r w:rsidRPr="00130755">
        <w:rPr>
          <w:highlight w:val="white"/>
        </w:rPr>
        <w:t>{</w:t>
      </w:r>
    </w:p>
    <w:p w14:paraId="306132B9" w14:textId="77777777" w:rsidR="00130755" w:rsidRPr="00130755" w:rsidRDefault="00130755" w:rsidP="00130755">
      <w:pPr>
        <w:pStyle w:val="Code"/>
        <w:rPr>
          <w:highlight w:val="white"/>
        </w:rPr>
      </w:pPr>
      <w:r w:rsidRPr="00130755">
        <w:rPr>
          <w:highlight w:val="white"/>
        </w:rPr>
        <w:t>///&lt;summary&gt;</w:t>
      </w:r>
    </w:p>
    <w:p w14:paraId="1BE3BAF3" w14:textId="77777777" w:rsidR="00130755" w:rsidRPr="00130755" w:rsidRDefault="00130755" w:rsidP="00130755">
      <w:pPr>
        <w:pStyle w:val="Code"/>
        <w:rPr>
          <w:highlight w:val="yellow"/>
        </w:rPr>
      </w:pPr>
      <w:r w:rsidRPr="00130755">
        <w:rPr>
          <w:highlight w:val="yellow"/>
        </w:rPr>
        <w:t xml:space="preserve">    /// Entry method used by caller to configure the given </w:t>
      </w:r>
    </w:p>
    <w:p w14:paraId="0A87CAA8" w14:textId="77777777" w:rsidR="00130755" w:rsidRPr="00130755" w:rsidRDefault="00130755" w:rsidP="00130755">
      <w:pPr>
        <w:pStyle w:val="Code"/>
        <w:rPr>
          <w:highlight w:val="white"/>
        </w:rPr>
      </w:pPr>
      <w:r w:rsidRPr="00130755">
        <w:rPr>
          <w:highlight w:val="white"/>
        </w:rPr>
        <w:t xml:space="preserve">/// container with all of this application's </w:t>
      </w:r>
    </w:p>
    <w:p w14:paraId="1676425C" w14:textId="77777777" w:rsidR="00130755" w:rsidRPr="00130755" w:rsidRDefault="00130755" w:rsidP="00130755">
      <w:pPr>
        <w:pStyle w:val="Code"/>
        <w:rPr>
          <w:highlight w:val="yellow"/>
        </w:rPr>
      </w:pPr>
      <w:r w:rsidRPr="00130755">
        <w:rPr>
          <w:highlight w:val="yellow"/>
        </w:rPr>
        <w:t xml:space="preserve">    /// dependencies. Also configures the container as this</w:t>
      </w:r>
    </w:p>
    <w:p w14:paraId="51DC8728" w14:textId="77777777" w:rsidR="00130755" w:rsidRPr="00130755" w:rsidRDefault="00130755" w:rsidP="00130755">
      <w:pPr>
        <w:pStyle w:val="Code"/>
        <w:rPr>
          <w:highlight w:val="white"/>
        </w:rPr>
      </w:pPr>
      <w:r w:rsidRPr="00130755">
        <w:rPr>
          <w:highlight w:val="white"/>
        </w:rPr>
        <w:t>/// application's dependency resolver.</w:t>
      </w:r>
    </w:p>
    <w:p w14:paraId="1439EB2A" w14:textId="77777777" w:rsidR="00130755" w:rsidRPr="00130755" w:rsidRDefault="00130755" w:rsidP="00130755">
      <w:pPr>
        <w:pStyle w:val="Code"/>
        <w:rPr>
          <w:highlight w:val="white"/>
        </w:rPr>
      </w:pPr>
      <w:r w:rsidRPr="00130755">
        <w:rPr>
          <w:highlight w:val="white"/>
        </w:rPr>
        <w:t>///&lt;/summary&gt;</w:t>
      </w:r>
    </w:p>
    <w:p w14:paraId="0CFF77BD" w14:textId="77777777" w:rsidR="00130755" w:rsidRPr="00130755" w:rsidRDefault="00130755" w:rsidP="00130755">
      <w:pPr>
        <w:pStyle w:val="Code"/>
        <w:rPr>
          <w:highlight w:val="white"/>
        </w:rPr>
      </w:pPr>
      <w:r w:rsidRPr="00130755">
        <w:rPr>
          <w:highlight w:val="white"/>
        </w:rPr>
        <w:t xml:space="preserve">    public void Configure(IKernel container)</w:t>
      </w:r>
    </w:p>
    <w:p w14:paraId="3FA13A18" w14:textId="77777777" w:rsidR="00130755" w:rsidRPr="00130755" w:rsidRDefault="00130755" w:rsidP="00130755">
      <w:pPr>
        <w:pStyle w:val="Code"/>
        <w:rPr>
          <w:highlight w:val="white"/>
        </w:rPr>
      </w:pPr>
      <w:r w:rsidRPr="00130755">
        <w:rPr>
          <w:highlight w:val="white"/>
        </w:rPr>
        <w:t xml:space="preserve">    {</w:t>
      </w:r>
    </w:p>
    <w:p w14:paraId="273E798C" w14:textId="77777777" w:rsidR="00130755" w:rsidRPr="00130755" w:rsidRDefault="00130755" w:rsidP="00130755">
      <w:pPr>
        <w:pStyle w:val="Code"/>
        <w:rPr>
          <w:highlight w:val="white"/>
        </w:rPr>
      </w:pPr>
      <w:r w:rsidRPr="00130755">
        <w:rPr>
          <w:highlight w:val="white"/>
        </w:rPr>
        <w:t xml:space="preserve">        // Add all bindings/dependencies</w:t>
      </w:r>
    </w:p>
    <w:p w14:paraId="22C9A6A2" w14:textId="77777777" w:rsidR="00130755" w:rsidRPr="00130755" w:rsidRDefault="00130755" w:rsidP="00130755">
      <w:pPr>
        <w:pStyle w:val="Code"/>
        <w:rPr>
          <w:highlight w:val="white"/>
        </w:rPr>
      </w:pPr>
      <w:r w:rsidRPr="00130755">
        <w:rPr>
          <w:highlight w:val="white"/>
        </w:rPr>
        <w:t xml:space="preserve">        AddBindings(container);</w:t>
      </w:r>
    </w:p>
    <w:p w14:paraId="2D0A663A" w14:textId="77777777" w:rsidR="00130755" w:rsidRPr="00130755" w:rsidRDefault="00130755" w:rsidP="00130755">
      <w:pPr>
        <w:pStyle w:val="Code"/>
        <w:rPr>
          <w:highlight w:val="white"/>
        </w:rPr>
      </w:pPr>
    </w:p>
    <w:p w14:paraId="03007C97" w14:textId="77777777" w:rsidR="00130755" w:rsidRPr="00130755" w:rsidRDefault="00130755" w:rsidP="00130755">
      <w:pPr>
        <w:pStyle w:val="Code"/>
        <w:rPr>
          <w:highlight w:val="yellow"/>
        </w:rPr>
      </w:pPr>
      <w:r w:rsidRPr="00130755">
        <w:rPr>
          <w:highlight w:val="yellow"/>
        </w:rPr>
        <w:t xml:space="preserve">        // Use the container and the NinjectDependencyResolver as</w:t>
      </w:r>
    </w:p>
    <w:p w14:paraId="44B86534" w14:textId="77777777" w:rsidR="00130755" w:rsidRPr="00130755" w:rsidRDefault="00130755" w:rsidP="00130755">
      <w:pPr>
        <w:pStyle w:val="Code"/>
        <w:rPr>
          <w:highlight w:val="white"/>
        </w:rPr>
      </w:pPr>
      <w:r w:rsidRPr="00130755">
        <w:rPr>
          <w:highlight w:val="white"/>
        </w:rPr>
        <w:t xml:space="preserve">        // application's resolver</w:t>
      </w:r>
    </w:p>
    <w:p w14:paraId="710F4625" w14:textId="77777777" w:rsidR="00130755" w:rsidRPr="00130755" w:rsidRDefault="00130755" w:rsidP="00130755">
      <w:pPr>
        <w:pStyle w:val="Code"/>
        <w:rPr>
          <w:highlight w:val="yellow"/>
        </w:rPr>
      </w:pPr>
      <w:r w:rsidRPr="00130755">
        <w:rPr>
          <w:highlight w:val="yellow"/>
        </w:rPr>
        <w:t xml:space="preserve">        var resolver = new NinjectDependencyResolver(container);</w:t>
      </w:r>
    </w:p>
    <w:p w14:paraId="7202EA81" w14:textId="77777777" w:rsidR="00130755" w:rsidRPr="00130755" w:rsidRDefault="00130755" w:rsidP="00130755">
      <w:pPr>
        <w:pStyle w:val="Code"/>
        <w:rPr>
          <w:highlight w:val="yellow"/>
        </w:rPr>
      </w:pPr>
      <w:r w:rsidRPr="00130755">
        <w:rPr>
          <w:highlight w:val="yellow"/>
        </w:rPr>
        <w:t xml:space="preserve">        GlobalConfiguration.Configuration.DependencyResolver = resolver;</w:t>
      </w:r>
    </w:p>
    <w:p w14:paraId="74EB5ACF" w14:textId="77777777" w:rsidR="00130755" w:rsidRPr="00130755" w:rsidRDefault="00130755" w:rsidP="00130755">
      <w:pPr>
        <w:pStyle w:val="Code"/>
        <w:rPr>
          <w:highlight w:val="white"/>
        </w:rPr>
      </w:pPr>
      <w:r w:rsidRPr="00130755">
        <w:rPr>
          <w:highlight w:val="white"/>
        </w:rPr>
        <w:t xml:space="preserve">    }</w:t>
      </w:r>
    </w:p>
    <w:p w14:paraId="0407B276" w14:textId="77777777" w:rsidR="00130755" w:rsidRPr="00130755" w:rsidRDefault="00130755" w:rsidP="00130755">
      <w:pPr>
        <w:pStyle w:val="Code"/>
        <w:rPr>
          <w:highlight w:val="white"/>
        </w:rPr>
      </w:pPr>
    </w:p>
    <w:p w14:paraId="365604B3" w14:textId="77777777" w:rsidR="00130755" w:rsidRPr="00130755" w:rsidRDefault="00130755" w:rsidP="00130755">
      <w:pPr>
        <w:pStyle w:val="Code"/>
        <w:rPr>
          <w:highlight w:val="white"/>
        </w:rPr>
      </w:pPr>
      <w:r w:rsidRPr="00130755">
        <w:rPr>
          <w:highlight w:val="white"/>
        </w:rPr>
        <w:t>///&lt;summary&gt;</w:t>
      </w:r>
    </w:p>
    <w:p w14:paraId="1CFF2AD6" w14:textId="77777777" w:rsidR="00130755" w:rsidRPr="00130755" w:rsidRDefault="00130755" w:rsidP="00130755">
      <w:pPr>
        <w:pStyle w:val="Code"/>
        <w:rPr>
          <w:highlight w:val="white"/>
        </w:rPr>
      </w:pPr>
      <w:r w:rsidRPr="00130755">
        <w:rPr>
          <w:highlight w:val="white"/>
        </w:rPr>
        <w:t>/// Add all bindings/dependencies to the container</w:t>
      </w:r>
    </w:p>
    <w:p w14:paraId="041B0520" w14:textId="77777777" w:rsidR="00130755" w:rsidRPr="00130755" w:rsidRDefault="00130755" w:rsidP="00130755">
      <w:pPr>
        <w:pStyle w:val="Code"/>
        <w:rPr>
          <w:highlight w:val="white"/>
        </w:rPr>
      </w:pPr>
      <w:r w:rsidRPr="00130755">
        <w:rPr>
          <w:highlight w:val="white"/>
        </w:rPr>
        <w:t>///&lt;/summary&gt;</w:t>
      </w:r>
    </w:p>
    <w:p w14:paraId="1BA044A4" w14:textId="77777777" w:rsidR="00130755" w:rsidRPr="00130755" w:rsidRDefault="00130755" w:rsidP="00130755">
      <w:pPr>
        <w:pStyle w:val="Code"/>
        <w:rPr>
          <w:highlight w:val="white"/>
        </w:rPr>
      </w:pPr>
      <w:r w:rsidRPr="00130755">
        <w:rPr>
          <w:highlight w:val="white"/>
        </w:rPr>
        <w:lastRenderedPageBreak/>
        <w:t xml:space="preserve">    private void AddBindings(IKernel container)</w:t>
      </w:r>
    </w:p>
    <w:p w14:paraId="6E75FAE7" w14:textId="77777777" w:rsidR="00130755" w:rsidRPr="00130755" w:rsidRDefault="00130755" w:rsidP="00130755">
      <w:pPr>
        <w:pStyle w:val="Code"/>
        <w:rPr>
          <w:highlight w:val="white"/>
        </w:rPr>
      </w:pPr>
      <w:r w:rsidRPr="00130755">
        <w:rPr>
          <w:highlight w:val="white"/>
        </w:rPr>
        <w:t xml:space="preserve">    {</w:t>
      </w:r>
    </w:p>
    <w:p w14:paraId="3F275A04" w14:textId="77777777"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63B52D15" w14:textId="77777777" w:rsidR="00130755" w:rsidRPr="00130755" w:rsidRDefault="00130755" w:rsidP="00130755">
      <w:pPr>
        <w:pStyle w:val="Code"/>
        <w:rPr>
          <w:highlight w:val="white"/>
        </w:rPr>
      </w:pPr>
    </w:p>
    <w:p w14:paraId="388F7278" w14:textId="77777777" w:rsidR="00130755" w:rsidRPr="00130755" w:rsidRDefault="00130755" w:rsidP="00130755">
      <w:pPr>
        <w:pStyle w:val="Code"/>
        <w:rPr>
          <w:highlight w:val="white"/>
        </w:rPr>
      </w:pPr>
      <w:r w:rsidRPr="00130755">
        <w:rPr>
          <w:highlight w:val="white"/>
        </w:rPr>
        <w:t xml:space="preserve">        ConfigureLog4net(container);</w:t>
      </w:r>
    </w:p>
    <w:p w14:paraId="72273863" w14:textId="77777777" w:rsidR="00130755" w:rsidRPr="00130755" w:rsidRDefault="00130755" w:rsidP="00130755">
      <w:pPr>
        <w:pStyle w:val="Code"/>
        <w:rPr>
          <w:highlight w:val="white"/>
        </w:rPr>
      </w:pPr>
    </w:p>
    <w:p w14:paraId="65AB2327" w14:textId="77777777" w:rsidR="00130755" w:rsidRPr="00130755" w:rsidRDefault="00130755" w:rsidP="00130755">
      <w:pPr>
        <w:pStyle w:val="Code"/>
        <w:rPr>
          <w:highlight w:val="yellow"/>
        </w:rPr>
      </w:pPr>
      <w:r w:rsidRPr="00130755">
        <w:rPr>
          <w:highlight w:val="yellow"/>
        </w:rPr>
        <w:t xml:space="preserve">        container.Bind&lt;IDateTime&gt;().To&lt;DateTimeAdapter&gt;();</w:t>
      </w:r>
    </w:p>
    <w:p w14:paraId="71706C4D" w14:textId="77777777" w:rsidR="00130755" w:rsidRPr="00130755" w:rsidRDefault="00130755" w:rsidP="00130755">
      <w:pPr>
        <w:pStyle w:val="Code"/>
        <w:rPr>
          <w:highlight w:val="yellow"/>
        </w:rPr>
      </w:pPr>
      <w:r w:rsidRPr="00130755">
        <w:rPr>
          <w:highlight w:val="yellow"/>
        </w:rPr>
        <w:t xml:space="preserve">        container.Bind&lt;IDatabaseValueParser&gt;().To&lt;DatabaseValueParser&gt;();</w:t>
      </w:r>
    </w:p>
    <w:p w14:paraId="00F7BDB6" w14:textId="77777777" w:rsidR="00130755" w:rsidRPr="00130755" w:rsidRDefault="00130755" w:rsidP="00130755">
      <w:pPr>
        <w:pStyle w:val="Code"/>
        <w:rPr>
          <w:highlight w:val="white"/>
        </w:rPr>
      </w:pPr>
    </w:p>
    <w:p w14:paraId="3B35ACC9" w14:textId="77777777" w:rsidR="00130755" w:rsidRPr="00130755" w:rsidRDefault="00130755" w:rsidP="00130755">
      <w:pPr>
        <w:pStyle w:val="Code"/>
        <w:rPr>
          <w:highlight w:val="yellow"/>
        </w:rPr>
      </w:pPr>
      <w:r w:rsidRPr="00130755">
        <w:rPr>
          <w:highlight w:val="yellow"/>
        </w:rPr>
        <w:t xml:space="preserve">        container.Bind&lt;IHttpCategoryFetcher&gt;().To&lt;HttpCategoryFetcher&gt;();</w:t>
      </w:r>
    </w:p>
    <w:p w14:paraId="1532614E" w14:textId="77777777" w:rsidR="00130755" w:rsidRPr="00130755" w:rsidRDefault="00130755" w:rsidP="00130755">
      <w:pPr>
        <w:pStyle w:val="Code"/>
        <w:rPr>
          <w:highlight w:val="yellow"/>
        </w:rPr>
      </w:pPr>
      <w:r w:rsidRPr="00130755">
        <w:rPr>
          <w:highlight w:val="yellow"/>
        </w:rPr>
        <w:t xml:space="preserve">        container.Bind&lt;IHttpPriorityFetcher&gt;().To&lt;HttpPriorityFetcher&gt;();</w:t>
      </w:r>
    </w:p>
    <w:p w14:paraId="48CBBAD0" w14:textId="77777777" w:rsidR="00130755" w:rsidRPr="00130755" w:rsidRDefault="00130755" w:rsidP="00130755">
      <w:pPr>
        <w:pStyle w:val="Code"/>
        <w:rPr>
          <w:highlight w:val="yellow"/>
        </w:rPr>
      </w:pPr>
      <w:r w:rsidRPr="00130755">
        <w:rPr>
          <w:highlight w:val="yellow"/>
        </w:rPr>
        <w:t xml:space="preserve">        container.Bind&lt;IHttpStatusFetcher&gt;().To&lt;HttpStatusFetcher&gt;();</w:t>
      </w:r>
    </w:p>
    <w:p w14:paraId="4ACA905C" w14:textId="77777777" w:rsidR="00130755" w:rsidRPr="00130755" w:rsidRDefault="00130755" w:rsidP="00130755">
      <w:pPr>
        <w:pStyle w:val="Code"/>
        <w:rPr>
          <w:highlight w:val="yellow"/>
        </w:rPr>
      </w:pPr>
      <w:r w:rsidRPr="00130755">
        <w:rPr>
          <w:highlight w:val="yellow"/>
        </w:rPr>
        <w:t xml:space="preserve">        container.Bind&lt;IHttpUserFetcher&gt;().To&lt;HttpUserFetcher&gt;();</w:t>
      </w:r>
    </w:p>
    <w:p w14:paraId="5810E83F" w14:textId="77777777" w:rsidR="00130755" w:rsidRPr="00130755" w:rsidRDefault="00130755" w:rsidP="00130755">
      <w:pPr>
        <w:pStyle w:val="Code"/>
        <w:rPr>
          <w:highlight w:val="yellow"/>
        </w:rPr>
      </w:pPr>
      <w:r w:rsidRPr="00130755">
        <w:rPr>
          <w:highlight w:val="yellow"/>
        </w:rPr>
        <w:t xml:space="preserve">        container.Bind&lt;IHttpTaskFetcher&gt;().To&lt;HttpTaskFetcher&gt;();</w:t>
      </w:r>
    </w:p>
    <w:p w14:paraId="1BAA9606" w14:textId="77777777" w:rsidR="00130755" w:rsidRPr="00130755" w:rsidRDefault="00130755" w:rsidP="00130755">
      <w:pPr>
        <w:pStyle w:val="Code"/>
        <w:rPr>
          <w:highlight w:val="white"/>
        </w:rPr>
      </w:pPr>
    </w:p>
    <w:p w14:paraId="7A4A358C" w14:textId="77777777" w:rsidR="00130755" w:rsidRPr="00130755" w:rsidRDefault="00130755" w:rsidP="00130755">
      <w:pPr>
        <w:pStyle w:val="Code"/>
        <w:rPr>
          <w:highlight w:val="yellow"/>
        </w:rPr>
      </w:pPr>
      <w:r w:rsidRPr="00130755">
        <w:rPr>
          <w:highlight w:val="yellow"/>
        </w:rPr>
        <w:t xml:space="preserve">        container.Bind&lt;IUserManager&gt;().To&lt;UserManager&gt;();</w:t>
      </w:r>
    </w:p>
    <w:p w14:paraId="0BF5461B" w14:textId="77777777" w:rsidR="00130755" w:rsidRPr="00130755" w:rsidRDefault="00130755" w:rsidP="00130755">
      <w:pPr>
        <w:pStyle w:val="Code"/>
        <w:rPr>
          <w:highlight w:val="yellow"/>
        </w:rPr>
      </w:pPr>
      <w:r w:rsidRPr="00130755">
        <w:rPr>
          <w:highlight w:val="yellow"/>
        </w:rPr>
        <w:t xml:space="preserve">        container.Bind&lt;IMembershipAdapter&gt;().To&lt;MembershipAdapter&gt;();</w:t>
      </w:r>
    </w:p>
    <w:p w14:paraId="5B8F323A" w14:textId="77777777" w:rsidR="00130755" w:rsidRPr="00130755" w:rsidRDefault="00130755" w:rsidP="00130755">
      <w:pPr>
        <w:pStyle w:val="Code"/>
        <w:rPr>
          <w:highlight w:val="yellow"/>
        </w:rPr>
      </w:pPr>
      <w:r w:rsidRPr="00130755">
        <w:rPr>
          <w:highlight w:val="yellow"/>
        </w:rPr>
        <w:t xml:space="preserve">        container.Bind&lt;ICategoryMapper&gt;().To&lt;CategoryMapper&gt;();</w:t>
      </w:r>
    </w:p>
    <w:p w14:paraId="1F86D2A8" w14:textId="77777777" w:rsidR="00130755" w:rsidRPr="00130755" w:rsidRDefault="00130755" w:rsidP="00130755">
      <w:pPr>
        <w:pStyle w:val="Code"/>
        <w:rPr>
          <w:highlight w:val="yellow"/>
        </w:rPr>
      </w:pPr>
      <w:r w:rsidRPr="00130755">
        <w:rPr>
          <w:highlight w:val="yellow"/>
        </w:rPr>
        <w:t xml:space="preserve">        container.Bind&lt;IPriorityMapper&gt;().To&lt;PriorityMapper&gt;();</w:t>
      </w:r>
    </w:p>
    <w:p w14:paraId="124C4CFA" w14:textId="77777777" w:rsidR="00130755" w:rsidRPr="00130755" w:rsidRDefault="00130755" w:rsidP="00130755">
      <w:pPr>
        <w:pStyle w:val="Code"/>
        <w:rPr>
          <w:highlight w:val="yellow"/>
        </w:rPr>
      </w:pPr>
      <w:r w:rsidRPr="00130755">
        <w:rPr>
          <w:highlight w:val="yellow"/>
        </w:rPr>
        <w:t xml:space="preserve">        container.Bind&lt;IStatusMapper&gt;().To&lt;StatusMapper&gt;();</w:t>
      </w:r>
    </w:p>
    <w:p w14:paraId="1431D369" w14:textId="77777777" w:rsidR="00130755" w:rsidRPr="00130755" w:rsidRDefault="00130755" w:rsidP="00130755">
      <w:pPr>
        <w:pStyle w:val="Code"/>
        <w:rPr>
          <w:highlight w:val="yellow"/>
        </w:rPr>
      </w:pPr>
      <w:r w:rsidRPr="00130755">
        <w:rPr>
          <w:highlight w:val="yellow"/>
        </w:rPr>
        <w:t xml:space="preserve">        container.Bind&lt;IUserMapper&gt;().To&lt;UserMapper&gt;();</w:t>
      </w:r>
    </w:p>
    <w:p w14:paraId="56882CA6" w14:textId="77777777" w:rsidR="00130755" w:rsidRPr="00130755" w:rsidRDefault="00130755" w:rsidP="00130755">
      <w:pPr>
        <w:pStyle w:val="Code"/>
        <w:rPr>
          <w:highlight w:val="white"/>
        </w:rPr>
      </w:pPr>
    </w:p>
    <w:p w14:paraId="4125BD69" w14:textId="77777777" w:rsidR="00130755" w:rsidRPr="00130755" w:rsidRDefault="00130755" w:rsidP="00130755">
      <w:pPr>
        <w:pStyle w:val="Code"/>
        <w:rPr>
          <w:highlight w:val="yellow"/>
        </w:rPr>
      </w:pPr>
      <w:r w:rsidRPr="00130755">
        <w:rPr>
          <w:highlight w:val="yellow"/>
        </w:rPr>
        <w:t xml:space="preserve">        container.Bind&lt;ISqlCommandFactory&gt;().To&lt;SqlCommandFactory&gt;();</w:t>
      </w:r>
    </w:p>
    <w:p w14:paraId="5FE04E91" w14:textId="77777777" w:rsidR="00130755" w:rsidRPr="00130755" w:rsidRDefault="00130755" w:rsidP="00130755">
      <w:pPr>
        <w:pStyle w:val="Code"/>
        <w:rPr>
          <w:highlight w:val="yellow"/>
        </w:rPr>
      </w:pPr>
      <w:r w:rsidRPr="00130755">
        <w:rPr>
          <w:highlight w:val="yellow"/>
        </w:rPr>
        <w:t xml:space="preserve">        container.Bind&lt;IUserRepository&gt;().To&lt;UserRepository&gt;();</w:t>
      </w:r>
    </w:p>
    <w:p w14:paraId="3B330052" w14:textId="77777777" w:rsidR="00130755" w:rsidRPr="00130755" w:rsidRDefault="00130755" w:rsidP="00130755">
      <w:pPr>
        <w:pStyle w:val="Code"/>
        <w:rPr>
          <w:highlight w:val="white"/>
        </w:rPr>
      </w:pPr>
    </w:p>
    <w:p w14:paraId="2EA015FE" w14:textId="77777777"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14:paraId="4E7880B2" w14:textId="77777777" w:rsidR="00130755" w:rsidRPr="00130755" w:rsidRDefault="00130755" w:rsidP="00130755">
      <w:pPr>
        <w:pStyle w:val="Code"/>
        <w:rPr>
          <w:highlight w:val="white"/>
        </w:rPr>
      </w:pPr>
      <w:r w:rsidRPr="00130755">
        <w:rPr>
          <w:highlight w:val="white"/>
        </w:rPr>
        <w:t xml:space="preserve">    }</w:t>
      </w:r>
    </w:p>
    <w:p w14:paraId="7FEE1B2E" w14:textId="77777777" w:rsidR="00130755" w:rsidRPr="00130755" w:rsidRDefault="00130755" w:rsidP="00130755">
      <w:pPr>
        <w:pStyle w:val="Code"/>
        <w:rPr>
          <w:highlight w:val="white"/>
        </w:rPr>
      </w:pPr>
    </w:p>
    <w:p w14:paraId="6C95B0D7" w14:textId="77777777" w:rsidR="00130755" w:rsidRPr="00130755" w:rsidRDefault="00130755" w:rsidP="00130755">
      <w:pPr>
        <w:pStyle w:val="Code"/>
        <w:rPr>
          <w:highlight w:val="white"/>
        </w:rPr>
      </w:pPr>
      <w:r w:rsidRPr="00130755">
        <w:rPr>
          <w:highlight w:val="white"/>
        </w:rPr>
        <w:t>///&lt;summary&gt;</w:t>
      </w:r>
    </w:p>
    <w:p w14:paraId="45AE0F22" w14:textId="77777777"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41875BE6" w14:textId="77777777" w:rsidR="00130755" w:rsidRPr="00130755" w:rsidRDefault="00130755" w:rsidP="00130755">
      <w:pPr>
        <w:pStyle w:val="Code"/>
        <w:rPr>
          <w:highlight w:val="white"/>
        </w:rPr>
      </w:pPr>
      <w:r w:rsidRPr="00130755">
        <w:rPr>
          <w:highlight w:val="white"/>
        </w:rPr>
        <w:t>/// given container.</w:t>
      </w:r>
    </w:p>
    <w:p w14:paraId="00DD6A83" w14:textId="77777777" w:rsidR="00130755" w:rsidRPr="00130755" w:rsidRDefault="00130755" w:rsidP="00130755">
      <w:pPr>
        <w:pStyle w:val="Code"/>
        <w:rPr>
          <w:highlight w:val="white"/>
        </w:rPr>
      </w:pPr>
      <w:r w:rsidRPr="00130755">
        <w:rPr>
          <w:highlight w:val="white"/>
        </w:rPr>
        <w:t>///&lt;/summary&gt;</w:t>
      </w:r>
    </w:p>
    <w:p w14:paraId="494BE2E7" w14:textId="77777777" w:rsidR="00130755" w:rsidRPr="00130755" w:rsidRDefault="00130755" w:rsidP="00130755">
      <w:pPr>
        <w:pStyle w:val="Code"/>
        <w:rPr>
          <w:highlight w:val="white"/>
        </w:rPr>
      </w:pPr>
      <w:r w:rsidRPr="00130755">
        <w:rPr>
          <w:highlight w:val="white"/>
        </w:rPr>
        <w:t xml:space="preserve">    private void ConfigureLog4net(IKernel container)</w:t>
      </w:r>
    </w:p>
    <w:p w14:paraId="7F4CA469" w14:textId="77777777" w:rsidR="00130755" w:rsidRPr="00130755" w:rsidRDefault="00130755" w:rsidP="00130755">
      <w:pPr>
        <w:pStyle w:val="Code"/>
        <w:rPr>
          <w:highlight w:val="white"/>
        </w:rPr>
      </w:pPr>
      <w:r w:rsidRPr="00130755">
        <w:rPr>
          <w:highlight w:val="white"/>
        </w:rPr>
        <w:t xml:space="preserve">    {</w:t>
      </w:r>
    </w:p>
    <w:p w14:paraId="3A4C5C69" w14:textId="77777777" w:rsidR="00130755" w:rsidRPr="00130755" w:rsidRDefault="00130755" w:rsidP="00130755">
      <w:pPr>
        <w:pStyle w:val="Code"/>
        <w:rPr>
          <w:highlight w:val="white"/>
        </w:rPr>
      </w:pPr>
      <w:r w:rsidRPr="00130755">
        <w:rPr>
          <w:highlight w:val="white"/>
        </w:rPr>
        <w:t xml:space="preserve">        log4net.Config.XmlConfigurator.Configure();</w:t>
      </w:r>
    </w:p>
    <w:p w14:paraId="1E82032F" w14:textId="77777777" w:rsidR="00130755" w:rsidRPr="00130755" w:rsidRDefault="00130755" w:rsidP="00130755">
      <w:pPr>
        <w:pStyle w:val="Code"/>
        <w:rPr>
          <w:highlight w:val="yellow"/>
        </w:rPr>
      </w:pPr>
      <w:r w:rsidRPr="00130755">
        <w:rPr>
          <w:highlight w:val="yellow"/>
        </w:rPr>
        <w:t xml:space="preserve">        var loggerForWebSite = LogManager.GetLogger("Mvc4ServicesBookWebsite");</w:t>
      </w:r>
    </w:p>
    <w:p w14:paraId="7CC0F025" w14:textId="77777777" w:rsidR="00130755" w:rsidRPr="00130755" w:rsidRDefault="00130755" w:rsidP="00130755">
      <w:pPr>
        <w:pStyle w:val="Code"/>
        <w:rPr>
          <w:highlight w:val="yellow"/>
        </w:rPr>
      </w:pPr>
      <w:r w:rsidRPr="00130755">
        <w:rPr>
          <w:highlight w:val="yellow"/>
        </w:rPr>
        <w:t xml:space="preserve">        container.Bind&lt;ILog&gt;().ToConstant(loggerForWebSite);</w:t>
      </w:r>
    </w:p>
    <w:p w14:paraId="10C9C5FD" w14:textId="77777777" w:rsidR="00130755" w:rsidRPr="00130755" w:rsidRDefault="00130755" w:rsidP="00130755">
      <w:pPr>
        <w:pStyle w:val="Code"/>
        <w:rPr>
          <w:highlight w:val="white"/>
        </w:rPr>
      </w:pPr>
      <w:r w:rsidRPr="00130755">
        <w:rPr>
          <w:highlight w:val="white"/>
        </w:rPr>
        <w:t xml:space="preserve">    }</w:t>
      </w:r>
    </w:p>
    <w:p w14:paraId="27BD28D8" w14:textId="77777777" w:rsidR="00130755" w:rsidRPr="00130755" w:rsidRDefault="00130755" w:rsidP="00130755">
      <w:pPr>
        <w:pStyle w:val="Code"/>
        <w:rPr>
          <w:highlight w:val="white"/>
        </w:rPr>
      </w:pPr>
    </w:p>
    <w:p w14:paraId="1ED4A736" w14:textId="77777777" w:rsidR="00130755" w:rsidRPr="00130755" w:rsidRDefault="00130755" w:rsidP="00130755">
      <w:pPr>
        <w:pStyle w:val="Code"/>
        <w:rPr>
          <w:highlight w:val="white"/>
        </w:rPr>
      </w:pPr>
      <w:r w:rsidRPr="00130755">
        <w:rPr>
          <w:highlight w:val="white"/>
        </w:rPr>
        <w:t>///&lt;summary&gt;</w:t>
      </w:r>
    </w:p>
    <w:p w14:paraId="5F1F73B2" w14:textId="77777777" w:rsidR="00130755" w:rsidRPr="00130755" w:rsidRDefault="00130755" w:rsidP="00130755">
      <w:pPr>
        <w:pStyle w:val="Code"/>
        <w:rPr>
          <w:highlight w:val="white"/>
        </w:rPr>
      </w:pPr>
      <w:r w:rsidRPr="00130755">
        <w:rPr>
          <w:highlight w:val="white"/>
        </w:rPr>
        <w:t xml:space="preserve">/// Used to fetch the current thread's principal as </w:t>
      </w:r>
    </w:p>
    <w:p w14:paraId="54A64C87" w14:textId="77777777" w:rsidR="00130755" w:rsidRPr="00130755" w:rsidRDefault="00130755" w:rsidP="00130755">
      <w:pPr>
        <w:pStyle w:val="Code"/>
        <w:rPr>
          <w:highlight w:val="white"/>
        </w:rPr>
      </w:pPr>
      <w:r w:rsidRPr="00130755">
        <w:rPr>
          <w:highlight w:val="white"/>
        </w:rPr>
        <w:t>/// an &lt;see cref="IUserSession"/&gt; object.</w:t>
      </w:r>
    </w:p>
    <w:p w14:paraId="0AD2C138" w14:textId="77777777" w:rsidR="00130755" w:rsidRPr="00130755" w:rsidRDefault="00130755" w:rsidP="00130755">
      <w:pPr>
        <w:pStyle w:val="Code"/>
        <w:rPr>
          <w:highlight w:val="white"/>
        </w:rPr>
      </w:pPr>
      <w:r w:rsidRPr="00130755">
        <w:rPr>
          <w:highlight w:val="white"/>
        </w:rPr>
        <w:t>///&lt;/summary&gt;</w:t>
      </w:r>
    </w:p>
    <w:p w14:paraId="524B4394" w14:textId="77777777" w:rsidR="00130755" w:rsidRPr="00130755" w:rsidRDefault="00130755" w:rsidP="00130755">
      <w:pPr>
        <w:pStyle w:val="Code"/>
        <w:rPr>
          <w:highlight w:val="white"/>
        </w:rPr>
      </w:pPr>
      <w:r w:rsidRPr="00130755">
        <w:rPr>
          <w:highlight w:val="white"/>
        </w:rPr>
        <w:t xml:space="preserve">    private IUserSession CreateUserSession(IContext arg)</w:t>
      </w:r>
    </w:p>
    <w:p w14:paraId="2C6C747C" w14:textId="77777777" w:rsidR="00130755" w:rsidRPr="00130755" w:rsidRDefault="00130755" w:rsidP="00130755">
      <w:pPr>
        <w:pStyle w:val="Code"/>
        <w:rPr>
          <w:highlight w:val="white"/>
        </w:rPr>
      </w:pPr>
      <w:r w:rsidRPr="00130755">
        <w:rPr>
          <w:highlight w:val="white"/>
        </w:rPr>
        <w:t xml:space="preserve">    {</w:t>
      </w:r>
    </w:p>
    <w:p w14:paraId="57BD8C37" w14:textId="77777777" w:rsidR="00130755" w:rsidRPr="00130755" w:rsidRDefault="00130755" w:rsidP="00130755">
      <w:pPr>
        <w:pStyle w:val="Code"/>
        <w:rPr>
          <w:highlight w:val="yellow"/>
        </w:rPr>
      </w:pPr>
      <w:r w:rsidRPr="00130755">
        <w:rPr>
          <w:highlight w:val="yellow"/>
        </w:rPr>
        <w:t xml:space="preserve">        return new UserSession(Thread.CurrentPrincipal as GenericPrincipal);</w:t>
      </w:r>
    </w:p>
    <w:p w14:paraId="1DB90BA6" w14:textId="77777777" w:rsidR="00130755" w:rsidRPr="00130755" w:rsidRDefault="00130755" w:rsidP="00130755">
      <w:pPr>
        <w:pStyle w:val="Code"/>
        <w:rPr>
          <w:highlight w:val="white"/>
        </w:rPr>
      </w:pPr>
      <w:r w:rsidRPr="00130755">
        <w:rPr>
          <w:highlight w:val="white"/>
        </w:rPr>
        <w:t xml:space="preserve">    }</w:t>
      </w:r>
    </w:p>
    <w:p w14:paraId="5F00A7D5" w14:textId="77777777" w:rsidR="00130755" w:rsidRPr="00130755" w:rsidRDefault="00130755" w:rsidP="00130755">
      <w:pPr>
        <w:pStyle w:val="Code"/>
        <w:rPr>
          <w:highlight w:val="white"/>
        </w:rPr>
      </w:pPr>
    </w:p>
    <w:p w14:paraId="37338FFD" w14:textId="77777777" w:rsidR="00130755" w:rsidRPr="00130755" w:rsidRDefault="00130755" w:rsidP="00130755">
      <w:pPr>
        <w:pStyle w:val="Code"/>
        <w:rPr>
          <w:highlight w:val="white"/>
        </w:rPr>
      </w:pPr>
      <w:r w:rsidRPr="00130755">
        <w:rPr>
          <w:highlight w:val="white"/>
        </w:rPr>
        <w:t>///&lt;summary&gt;</w:t>
      </w:r>
    </w:p>
    <w:p w14:paraId="5027AF2E" w14:textId="77777777" w:rsidR="00130755" w:rsidRPr="00130755" w:rsidRDefault="00130755" w:rsidP="00130755">
      <w:pPr>
        <w:pStyle w:val="Code"/>
        <w:rPr>
          <w:highlight w:val="yellow"/>
        </w:rPr>
      </w:pPr>
      <w:r w:rsidRPr="00130755">
        <w:rPr>
          <w:highlight w:val="yellow"/>
        </w:rPr>
        <w:t xml:space="preserve">    /// Sets up NHibernate, and adds an ISessionFactory to the given</w:t>
      </w:r>
    </w:p>
    <w:p w14:paraId="1D78627C" w14:textId="77777777" w:rsidR="00130755" w:rsidRPr="00130755" w:rsidRDefault="00130755" w:rsidP="00130755">
      <w:pPr>
        <w:pStyle w:val="Code"/>
        <w:rPr>
          <w:highlight w:val="white"/>
        </w:rPr>
      </w:pPr>
      <w:r w:rsidRPr="00130755">
        <w:rPr>
          <w:highlight w:val="white"/>
        </w:rPr>
        <w:t>/// container.</w:t>
      </w:r>
    </w:p>
    <w:p w14:paraId="2E6702AB" w14:textId="77777777" w:rsidR="00130755" w:rsidRPr="00130755" w:rsidRDefault="00130755" w:rsidP="00130755">
      <w:pPr>
        <w:pStyle w:val="Code"/>
        <w:rPr>
          <w:highlight w:val="white"/>
        </w:rPr>
      </w:pPr>
      <w:r w:rsidRPr="00130755">
        <w:rPr>
          <w:highlight w:val="white"/>
        </w:rPr>
        <w:t>///&lt;/summary&gt;</w:t>
      </w:r>
    </w:p>
    <w:p w14:paraId="40DE28DF" w14:textId="77777777" w:rsidR="00130755" w:rsidRPr="00130755" w:rsidRDefault="00130755" w:rsidP="00130755">
      <w:pPr>
        <w:pStyle w:val="Code"/>
        <w:rPr>
          <w:highlight w:val="white"/>
        </w:rPr>
      </w:pPr>
      <w:r w:rsidRPr="00130755">
        <w:rPr>
          <w:highlight w:val="white"/>
        </w:rPr>
        <w:lastRenderedPageBreak/>
        <w:t xml:space="preserve">    private void ConfigureNHibernate(IKernel container)</w:t>
      </w:r>
    </w:p>
    <w:p w14:paraId="25D2C92E" w14:textId="77777777" w:rsidR="00130755" w:rsidRPr="00130755" w:rsidRDefault="00130755" w:rsidP="00130755">
      <w:pPr>
        <w:pStyle w:val="Code"/>
        <w:rPr>
          <w:highlight w:val="white"/>
        </w:rPr>
      </w:pPr>
      <w:r w:rsidRPr="00130755">
        <w:rPr>
          <w:highlight w:val="white"/>
        </w:rPr>
        <w:t xml:space="preserve">    {</w:t>
      </w:r>
    </w:p>
    <w:p w14:paraId="227CBF35" w14:textId="77777777" w:rsidR="00130755" w:rsidRPr="00130755" w:rsidRDefault="00130755" w:rsidP="00130755">
      <w:pPr>
        <w:pStyle w:val="Code"/>
        <w:rPr>
          <w:highlight w:val="white"/>
        </w:rPr>
      </w:pPr>
      <w:r w:rsidRPr="00130755">
        <w:rPr>
          <w:highlight w:val="white"/>
        </w:rPr>
        <w:t xml:space="preserve">        // Build the NHibernate ISessionFactory object</w:t>
      </w:r>
    </w:p>
    <w:p w14:paraId="26C01166" w14:textId="77777777" w:rsidR="00130755" w:rsidRPr="00130755" w:rsidRDefault="00130755" w:rsidP="00130755">
      <w:pPr>
        <w:pStyle w:val="Code"/>
        <w:rPr>
          <w:highlight w:val="white"/>
        </w:rPr>
      </w:pPr>
      <w:r w:rsidRPr="00130755">
        <w:rPr>
          <w:highlight w:val="white"/>
        </w:rPr>
        <w:t xml:space="preserve">        var sessionFactory = FluentNHibernate</w:t>
      </w:r>
    </w:p>
    <w:p w14:paraId="316831EC" w14:textId="77777777" w:rsidR="00130755" w:rsidRPr="00130755" w:rsidRDefault="00130755" w:rsidP="00130755">
      <w:pPr>
        <w:pStyle w:val="Code"/>
        <w:rPr>
          <w:highlight w:val="white"/>
        </w:rPr>
      </w:pPr>
      <w:r w:rsidRPr="00130755">
        <w:rPr>
          <w:highlight w:val="white"/>
        </w:rPr>
        <w:t xml:space="preserve">            .Cfg.Fluently.Configure()</w:t>
      </w:r>
    </w:p>
    <w:p w14:paraId="05500999" w14:textId="77777777" w:rsidR="00130755" w:rsidRPr="00130755" w:rsidRDefault="00130755" w:rsidP="00130755">
      <w:pPr>
        <w:pStyle w:val="Code"/>
        <w:rPr>
          <w:highlight w:val="white"/>
        </w:rPr>
      </w:pPr>
      <w:r w:rsidRPr="00130755">
        <w:rPr>
          <w:highlight w:val="white"/>
        </w:rPr>
        <w:t xml:space="preserve">            .Database(</w:t>
      </w:r>
    </w:p>
    <w:p w14:paraId="6A8CE468" w14:textId="77777777" w:rsidR="00130755" w:rsidRPr="00130755" w:rsidRDefault="00130755" w:rsidP="00130755">
      <w:pPr>
        <w:pStyle w:val="Code"/>
        <w:rPr>
          <w:highlight w:val="yellow"/>
        </w:rPr>
      </w:pPr>
      <w:r w:rsidRPr="00130755">
        <w:rPr>
          <w:highlight w:val="yellow"/>
        </w:rPr>
        <w:t xml:space="preserve">                MsSqlConfiguration.MsSql2008.ConnectionString(</w:t>
      </w:r>
    </w:p>
    <w:p w14:paraId="3A2361F8" w14:textId="77777777" w:rsidR="00130755" w:rsidRPr="00130755" w:rsidRDefault="00130755" w:rsidP="00130755">
      <w:pPr>
        <w:pStyle w:val="Code"/>
        <w:rPr>
          <w:highlight w:val="yellow"/>
        </w:rPr>
      </w:pPr>
      <w:r w:rsidRPr="00130755">
        <w:rPr>
          <w:highlight w:val="yellow"/>
        </w:rPr>
        <w:t xml:space="preserve">                    c =&gt; c.FromConnectionStringWithKey("Mvc4ServicesDb")))</w:t>
      </w:r>
    </w:p>
    <w:p w14:paraId="7A72280E" w14:textId="77777777" w:rsidR="00130755" w:rsidRPr="00130755" w:rsidRDefault="00130755" w:rsidP="00130755">
      <w:pPr>
        <w:pStyle w:val="Code"/>
        <w:rPr>
          <w:highlight w:val="white"/>
        </w:rPr>
      </w:pPr>
      <w:r w:rsidRPr="00130755">
        <w:rPr>
          <w:highlight w:val="white"/>
        </w:rPr>
        <w:t xml:space="preserve">            .CurrentSessionContext("web")</w:t>
      </w:r>
    </w:p>
    <w:p w14:paraId="08778D70" w14:textId="77777777"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14:paraId="6D79A7F9" w14:textId="77777777" w:rsidR="00130755" w:rsidRPr="00130755" w:rsidRDefault="00130755" w:rsidP="00130755">
      <w:pPr>
        <w:pStyle w:val="Code"/>
        <w:rPr>
          <w:highlight w:val="white"/>
        </w:rPr>
      </w:pPr>
      <w:r w:rsidRPr="00130755">
        <w:rPr>
          <w:highlight w:val="white"/>
        </w:rPr>
        <w:t xml:space="preserve">            .BuildSessionFactory();</w:t>
      </w:r>
    </w:p>
    <w:p w14:paraId="6F2DF4B0" w14:textId="77777777" w:rsidR="00130755" w:rsidRPr="00130755" w:rsidRDefault="00130755" w:rsidP="00130755">
      <w:pPr>
        <w:pStyle w:val="Code"/>
        <w:rPr>
          <w:highlight w:val="white"/>
        </w:rPr>
      </w:pPr>
    </w:p>
    <w:p w14:paraId="5111003E" w14:textId="77777777"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1443318E" w14:textId="77777777" w:rsidR="00130755" w:rsidRPr="00130755" w:rsidRDefault="00130755" w:rsidP="00130755">
      <w:pPr>
        <w:pStyle w:val="Code"/>
        <w:rPr>
          <w:highlight w:val="yellow"/>
        </w:rPr>
      </w:pPr>
      <w:r w:rsidRPr="00130755">
        <w:rPr>
          <w:highlight w:val="yellow"/>
        </w:rPr>
        <w:t xml:space="preserve">        container.Bind&lt;ISessionFactory&gt;().ToConstant(sessionFactory);</w:t>
      </w:r>
    </w:p>
    <w:p w14:paraId="70D0BEB1" w14:textId="77777777" w:rsidR="00130755" w:rsidRPr="00130755" w:rsidRDefault="00130755" w:rsidP="00130755">
      <w:pPr>
        <w:pStyle w:val="Code"/>
        <w:rPr>
          <w:highlight w:val="white"/>
        </w:rPr>
      </w:pPr>
    </w:p>
    <w:p w14:paraId="13308FA7" w14:textId="77777777"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14:paraId="4903BD2E" w14:textId="77777777" w:rsidR="00130755" w:rsidRPr="00130755" w:rsidRDefault="00130755" w:rsidP="00130755">
      <w:pPr>
        <w:pStyle w:val="Code"/>
        <w:rPr>
          <w:highlight w:val="yellow"/>
        </w:rPr>
      </w:pPr>
      <w:r w:rsidRPr="00130755">
        <w:rPr>
          <w:highlight w:val="yellow"/>
        </w:rPr>
        <w:t xml:space="preserve">        container.Bind&lt;ISession&gt;().ToMethod(CreateSession);</w:t>
      </w:r>
    </w:p>
    <w:p w14:paraId="2F7D5A70" w14:textId="77777777" w:rsidR="00130755" w:rsidRPr="00130755" w:rsidRDefault="00130755" w:rsidP="00130755">
      <w:pPr>
        <w:pStyle w:val="Code"/>
        <w:rPr>
          <w:highlight w:val="white"/>
        </w:rPr>
      </w:pPr>
      <w:r w:rsidRPr="00130755">
        <w:rPr>
          <w:highlight w:val="white"/>
        </w:rPr>
        <w:t xml:space="preserve">    }</w:t>
      </w:r>
    </w:p>
    <w:p w14:paraId="77035486" w14:textId="77777777" w:rsidR="00130755" w:rsidRPr="00130755" w:rsidRDefault="00130755" w:rsidP="00130755">
      <w:pPr>
        <w:pStyle w:val="Code"/>
        <w:rPr>
          <w:highlight w:val="white"/>
        </w:rPr>
      </w:pPr>
    </w:p>
    <w:p w14:paraId="55CE90B7" w14:textId="77777777" w:rsidR="00130755" w:rsidRPr="00130755" w:rsidRDefault="00130755" w:rsidP="00130755">
      <w:pPr>
        <w:pStyle w:val="Code"/>
        <w:rPr>
          <w:highlight w:val="white"/>
        </w:rPr>
      </w:pPr>
      <w:r w:rsidRPr="00130755">
        <w:rPr>
          <w:highlight w:val="white"/>
        </w:rPr>
        <w:t>///&lt;summary&gt;</w:t>
      </w:r>
    </w:p>
    <w:p w14:paraId="70929604" w14:textId="77777777" w:rsidR="00130755" w:rsidRPr="00130755" w:rsidRDefault="00130755" w:rsidP="00130755">
      <w:pPr>
        <w:pStyle w:val="Code"/>
        <w:rPr>
          <w:highlight w:val="yellow"/>
        </w:rPr>
      </w:pPr>
      <w:r w:rsidRPr="00130755">
        <w:rPr>
          <w:highlight w:val="yellow"/>
        </w:rPr>
        <w:t xml:space="preserve">    /// Method used to create instances of ISession objects</w:t>
      </w:r>
    </w:p>
    <w:p w14:paraId="429219FA" w14:textId="77777777" w:rsidR="00130755" w:rsidRPr="00130755" w:rsidRDefault="00130755" w:rsidP="00130755">
      <w:pPr>
        <w:pStyle w:val="Code"/>
        <w:rPr>
          <w:highlight w:val="white"/>
        </w:rPr>
      </w:pPr>
      <w:r w:rsidRPr="00130755">
        <w:rPr>
          <w:highlight w:val="white"/>
        </w:rPr>
        <w:t>/// and bind them to the HTTP context.</w:t>
      </w:r>
    </w:p>
    <w:p w14:paraId="79FB75D7" w14:textId="77777777" w:rsidR="00130755" w:rsidRPr="00130755" w:rsidRDefault="00130755" w:rsidP="00130755">
      <w:pPr>
        <w:pStyle w:val="Code"/>
        <w:rPr>
          <w:highlight w:val="white"/>
        </w:rPr>
      </w:pPr>
      <w:r w:rsidRPr="00130755">
        <w:rPr>
          <w:highlight w:val="white"/>
        </w:rPr>
        <w:t>///&lt;/summary&gt;</w:t>
      </w:r>
    </w:p>
    <w:p w14:paraId="3EE4BA22" w14:textId="77777777" w:rsidR="00130755" w:rsidRPr="00130755" w:rsidRDefault="00130755" w:rsidP="00130755">
      <w:pPr>
        <w:pStyle w:val="Code"/>
        <w:rPr>
          <w:highlight w:val="white"/>
        </w:rPr>
      </w:pPr>
      <w:r w:rsidRPr="00130755">
        <w:rPr>
          <w:highlight w:val="white"/>
        </w:rPr>
        <w:t xml:space="preserve">    private ISession CreateSession(IContext context)</w:t>
      </w:r>
    </w:p>
    <w:p w14:paraId="67C57C19" w14:textId="77777777" w:rsidR="00130755" w:rsidRPr="00130755" w:rsidRDefault="00130755" w:rsidP="00130755">
      <w:pPr>
        <w:pStyle w:val="Code"/>
        <w:rPr>
          <w:highlight w:val="white"/>
        </w:rPr>
      </w:pPr>
      <w:r w:rsidRPr="00130755">
        <w:rPr>
          <w:highlight w:val="white"/>
        </w:rPr>
        <w:t xml:space="preserve">    {</w:t>
      </w:r>
    </w:p>
    <w:p w14:paraId="1E36AB71" w14:textId="77777777" w:rsidR="00130755" w:rsidRPr="00130755" w:rsidRDefault="00130755" w:rsidP="00130755">
      <w:pPr>
        <w:pStyle w:val="Code"/>
        <w:rPr>
          <w:highlight w:val="yellow"/>
        </w:rPr>
      </w:pPr>
      <w:r w:rsidRPr="00130755">
        <w:rPr>
          <w:highlight w:val="yellow"/>
        </w:rPr>
        <w:t xml:space="preserve">        var sessionFactory = context.Kernel.Get&lt;ISessionFactory&gt;();</w:t>
      </w:r>
    </w:p>
    <w:p w14:paraId="325BD828" w14:textId="77777777" w:rsidR="00130755" w:rsidRPr="00130755" w:rsidRDefault="00130755" w:rsidP="00130755">
      <w:pPr>
        <w:pStyle w:val="Code"/>
        <w:rPr>
          <w:highlight w:val="yellow"/>
        </w:rPr>
      </w:pPr>
      <w:r w:rsidRPr="00130755">
        <w:rPr>
          <w:highlight w:val="yellow"/>
        </w:rPr>
        <w:t xml:space="preserve">        if (!CurrentSessionContext.HasBind(sessionFactory))</w:t>
      </w:r>
    </w:p>
    <w:p w14:paraId="088042A9" w14:textId="77777777" w:rsidR="00130755" w:rsidRPr="00130755" w:rsidRDefault="00130755" w:rsidP="00130755">
      <w:pPr>
        <w:pStyle w:val="Code"/>
        <w:rPr>
          <w:highlight w:val="white"/>
        </w:rPr>
      </w:pPr>
      <w:r w:rsidRPr="00130755">
        <w:rPr>
          <w:highlight w:val="white"/>
        </w:rPr>
        <w:t xml:space="preserve">        {</w:t>
      </w:r>
    </w:p>
    <w:p w14:paraId="3B8A15DA" w14:textId="77777777" w:rsidR="00130755" w:rsidRPr="00130755" w:rsidRDefault="00130755" w:rsidP="00130755">
      <w:pPr>
        <w:pStyle w:val="Code"/>
        <w:rPr>
          <w:highlight w:val="yellow"/>
        </w:rPr>
      </w:pPr>
      <w:r w:rsidRPr="00130755">
        <w:rPr>
          <w:highlight w:val="yellow"/>
        </w:rPr>
        <w:t xml:space="preserve">            // Open new ISession and bind it to the current session context</w:t>
      </w:r>
    </w:p>
    <w:p w14:paraId="3B751879" w14:textId="77777777" w:rsidR="00130755" w:rsidRPr="00130755" w:rsidRDefault="00130755" w:rsidP="00130755">
      <w:pPr>
        <w:pStyle w:val="Code"/>
        <w:rPr>
          <w:highlight w:val="white"/>
        </w:rPr>
      </w:pPr>
      <w:r w:rsidRPr="00130755">
        <w:rPr>
          <w:highlight w:val="white"/>
        </w:rPr>
        <w:t xml:space="preserve">            var session = sessionFactory.OpenSession();</w:t>
      </w:r>
    </w:p>
    <w:p w14:paraId="1638B05A" w14:textId="77777777" w:rsidR="00130755" w:rsidRPr="00130755" w:rsidRDefault="00130755" w:rsidP="00130755">
      <w:pPr>
        <w:pStyle w:val="Code"/>
        <w:rPr>
          <w:highlight w:val="white"/>
        </w:rPr>
      </w:pPr>
      <w:r w:rsidRPr="00130755">
        <w:rPr>
          <w:highlight w:val="white"/>
        </w:rPr>
        <w:t xml:space="preserve">            CurrentSessionContext.Bind(session);</w:t>
      </w:r>
    </w:p>
    <w:p w14:paraId="17D230BC" w14:textId="77777777" w:rsidR="00130755" w:rsidRPr="00130755" w:rsidRDefault="00130755" w:rsidP="00130755">
      <w:pPr>
        <w:pStyle w:val="Code"/>
        <w:rPr>
          <w:highlight w:val="white"/>
        </w:rPr>
      </w:pPr>
      <w:r w:rsidRPr="00130755">
        <w:rPr>
          <w:highlight w:val="white"/>
        </w:rPr>
        <w:t xml:space="preserve">        }</w:t>
      </w:r>
    </w:p>
    <w:p w14:paraId="75A44D12" w14:textId="77777777" w:rsidR="00130755" w:rsidRPr="00130755" w:rsidRDefault="00130755" w:rsidP="00130755">
      <w:pPr>
        <w:pStyle w:val="Code"/>
        <w:rPr>
          <w:highlight w:val="white"/>
        </w:rPr>
      </w:pPr>
    </w:p>
    <w:p w14:paraId="3B2DB542" w14:textId="77777777" w:rsidR="00130755" w:rsidRPr="00130755" w:rsidRDefault="00130755" w:rsidP="00130755">
      <w:pPr>
        <w:pStyle w:val="Code"/>
        <w:rPr>
          <w:highlight w:val="white"/>
        </w:rPr>
      </w:pPr>
      <w:r w:rsidRPr="00130755">
        <w:rPr>
          <w:highlight w:val="white"/>
        </w:rPr>
        <w:t xml:space="preserve">        return sessionFactory.GetCurrentSession();</w:t>
      </w:r>
    </w:p>
    <w:p w14:paraId="638F796B" w14:textId="77777777"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1231F2EA" w14:textId="77777777" w:rsidR="00130755" w:rsidRPr="00130755" w:rsidRDefault="00130755" w:rsidP="00130755">
      <w:pPr>
        <w:pStyle w:val="Code"/>
      </w:pPr>
      <w:r w:rsidRPr="00130755">
        <w:rPr>
          <w:highlight w:val="white"/>
        </w:rPr>
        <w:t>}</w:t>
      </w:r>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r w:rsidRPr="00130755">
        <w:lastRenderedPageBreak/>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14:paraId="66B5BBB7" w14:textId="77777777" w:rsidR="00130755" w:rsidRPr="00130755" w:rsidRDefault="00130755" w:rsidP="00130755">
      <w:pPr>
        <w:pStyle w:val="NumList"/>
      </w:pPr>
      <w:r w:rsidRPr="00130755">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lastRenderedPageBreak/>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r w:rsidRPr="00130755">
        <w:t>NHibernate Configuration and Mappings</w:t>
      </w: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w:t>
      </w:r>
      <w:r w:rsidRPr="00130755">
        <w:lastRenderedPageBreak/>
        <w:t>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lastRenderedPageBreak/>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lastRenderedPageBreak/>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lastRenderedPageBreak/>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lastRenderedPageBreak/>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lastRenderedPageBreak/>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lastRenderedPageBreak/>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lastRenderedPageBreak/>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w:t>
      </w:r>
      <w:r w:rsidRPr="00130755">
        <w:lastRenderedPageBreak/>
        <w:t xml:space="preserve">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lastRenderedPageBreak/>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lastRenderedPageBreak/>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lastRenderedPageBreak/>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8"/>
      <w:headerReference w:type="default" r:id="rId19"/>
      <w:footerReference w:type="even" r:id="rId20"/>
      <w:footerReference w:type="default" r:id="rId21"/>
      <w:headerReference w:type="first" r:id="rId22"/>
      <w:footerReference w:type="first" r:id="rId23"/>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97" w:author="Brian Wortman" w:date="2014-04-26T14:59:00Z" w:initials="BW">
    <w:p w14:paraId="3F2AAE1A" w14:textId="77777777" w:rsidR="008D1170" w:rsidRDefault="008D1170">
      <w:r>
        <w:annotationRef/>
      </w:r>
      <w:r>
        <w:t>Jamie, can you get this?</w:t>
      </w:r>
    </w:p>
  </w:comment>
  <w:comment w:id="1294" w:author="Brian Wortman" w:date="2014-04-26T16:19:00Z" w:initials="BW">
    <w:p w14:paraId="01E2104F" w14:textId="59354063" w:rsidR="008D1170" w:rsidRDefault="008D1170">
      <w:r>
        <w:annotationRef/>
      </w:r>
      <w:r>
        <w:t>TODO Verify required references in all of the code from here on</w:t>
      </w:r>
      <w:r w:rsidR="00161103">
        <w:t>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706E1" w14:textId="77777777" w:rsidR="00277E7A" w:rsidRDefault="00277E7A">
      <w:r>
        <w:separator/>
      </w:r>
    </w:p>
  </w:endnote>
  <w:endnote w:type="continuationSeparator" w:id="0">
    <w:p w14:paraId="3833BBB7" w14:textId="77777777" w:rsidR="00277E7A" w:rsidRDefault="00277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3192E623-FF57-4824-A376-50622A1B6A27}"/>
    <w:embedBold r:id="rId2" w:fontKey="{5B8203C4-6F18-4218-A0B7-5ACAA4265226}"/>
    <w:embedItalic r:id="rId3" w:fontKey="{77F49C86-12CA-4E07-9891-9B97238F9133}"/>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9EE1336A-B18E-4528-AA35-AD810DFD3D2F}"/>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2F53D160-7899-4253-B8E5-53620DF668EC}"/>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C9462846-AA28-4073-B681-3B4F1A72CC97}"/>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52525C93-9015-4BE8-B391-3D5A3872F2C3}"/>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1443D331-CF14-4BD8-8F91-845CEF591231}"/>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11516821-95B2-4226-BA41-971DDCD3C24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8D1170" w:rsidRPr="00222F70" w:rsidRDefault="008D1170">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E9562E">
      <w:rPr>
        <w:rStyle w:val="PageNumber"/>
        <w:noProof/>
      </w:rPr>
      <w:t>2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8D1170" w:rsidRPr="00222F70" w:rsidRDefault="008D1170"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E9562E">
      <w:rPr>
        <w:rStyle w:val="PageNumber"/>
        <w:noProof/>
      </w:rPr>
      <w:t>2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8D1170" w:rsidRDefault="008D1170"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E9562E">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4B7336" w14:textId="77777777" w:rsidR="00277E7A" w:rsidRDefault="00277E7A">
      <w:r>
        <w:separator/>
      </w:r>
    </w:p>
  </w:footnote>
  <w:footnote w:type="continuationSeparator" w:id="0">
    <w:p w14:paraId="2EAF039F" w14:textId="77777777" w:rsidR="00277E7A" w:rsidRDefault="00277E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8D1170" w:rsidRPr="003C7D0E" w:rsidRDefault="008D1170"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1725" w:author="Brian Wortman" w:date="2014-04-25T18:00:00Z">
      <w:r>
        <w:t xml:space="preserve">Implementing a </w:t>
      </w:r>
    </w:ins>
    <w:del w:id="1726" w:author="Brian Wortman" w:date="2014-04-24T13:08:00Z">
      <w:r w:rsidRPr="00B7514A" w:rsidDel="00592E44">
        <w:delText>Controllers</w:delText>
      </w:r>
    </w:del>
    <w:ins w:id="1727" w:author="Brian Wortman" w:date="2014-04-24T13:08:00Z">
      <w:r>
        <w:t>Post</w:t>
      </w:r>
    </w:ins>
    <w:del w:id="1728" w:author="Brian Wortman" w:date="2014-04-24T13:36:00Z">
      <w:r w:rsidRPr="00B7514A" w:rsidDel="001A0BA5">
        <w:delText xml:space="preserve">, Dependencies, </w:delText>
      </w:r>
    </w:del>
    <w:del w:id="1729" w:author="Brian Wortman" w:date="2014-04-24T13:02:00Z">
      <w:r w:rsidRPr="00B7514A" w:rsidDel="00F81E4B">
        <w:delText xml:space="preserve">and Managing the Data base </w:delText>
      </w:r>
    </w:del>
    <w:del w:id="1730"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8D1170" w:rsidRPr="002A45BE" w:rsidRDefault="008D1170"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1731" w:author="Brian Wortman" w:date="2014-04-24T13:08:00Z">
      <w:r w:rsidRPr="00B7514A" w:rsidDel="00592E44">
        <w:delText>Controllers</w:delText>
      </w:r>
    </w:del>
    <w:del w:id="1732" w:author="Brian Wortman" w:date="2014-04-24T13:36:00Z">
      <w:r w:rsidRPr="00B7514A" w:rsidDel="001A0BA5">
        <w:delText xml:space="preserve">, Dependencies, </w:delText>
      </w:r>
    </w:del>
    <w:del w:id="1733" w:author="Brian Wortman" w:date="2014-04-24T13:02:00Z">
      <w:r w:rsidRPr="00B7514A" w:rsidDel="00F81E4B">
        <w:delText xml:space="preserve">and Managing the Data base </w:delText>
      </w:r>
    </w:del>
    <w:del w:id="1734" w:author="Brian Wortman" w:date="2014-04-24T13:36:00Z">
      <w:r w:rsidRPr="00B7514A" w:rsidDel="001A0BA5">
        <w:delText>Unit of Work</w:delText>
      </w:r>
    </w:del>
    <w:ins w:id="1735"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8D1170" w:rsidRDefault="008D1170"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8D1170" w:rsidRPr="00B44665" w:rsidRDefault="008D1170"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BCC"/>
    <w:rsid w:val="000B50EE"/>
    <w:rsid w:val="000B5475"/>
    <w:rsid w:val="000C0458"/>
    <w:rsid w:val="000C296D"/>
    <w:rsid w:val="000C3E09"/>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60653"/>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49F4"/>
    <w:rsid w:val="003A5FCF"/>
    <w:rsid w:val="003A7043"/>
    <w:rsid w:val="003A7DD3"/>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A74"/>
    <w:rsid w:val="0048663D"/>
    <w:rsid w:val="004940D0"/>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341CA"/>
    <w:rsid w:val="00536D37"/>
    <w:rsid w:val="005409CE"/>
    <w:rsid w:val="00542E74"/>
    <w:rsid w:val="00542E9E"/>
    <w:rsid w:val="00544D61"/>
    <w:rsid w:val="00546287"/>
    <w:rsid w:val="00550937"/>
    <w:rsid w:val="00552476"/>
    <w:rsid w:val="00553A64"/>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5908"/>
    <w:rsid w:val="00657A60"/>
    <w:rsid w:val="0066017D"/>
    <w:rsid w:val="00667ECD"/>
    <w:rsid w:val="0067172E"/>
    <w:rsid w:val="00672BDB"/>
    <w:rsid w:val="00675C0E"/>
    <w:rsid w:val="00676CC9"/>
    <w:rsid w:val="00677123"/>
    <w:rsid w:val="0068050F"/>
    <w:rsid w:val="00680CA1"/>
    <w:rsid w:val="00684A46"/>
    <w:rsid w:val="00686711"/>
    <w:rsid w:val="00691813"/>
    <w:rsid w:val="006929E5"/>
    <w:rsid w:val="006940AA"/>
    <w:rsid w:val="006968ED"/>
    <w:rsid w:val="006A0563"/>
    <w:rsid w:val="006A2A95"/>
    <w:rsid w:val="006A4B5F"/>
    <w:rsid w:val="006A56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1170"/>
    <w:rsid w:val="008D268F"/>
    <w:rsid w:val="008D4691"/>
    <w:rsid w:val="008D5C58"/>
    <w:rsid w:val="008E382E"/>
    <w:rsid w:val="008E429D"/>
    <w:rsid w:val="008E467B"/>
    <w:rsid w:val="008E4B66"/>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3035B"/>
    <w:rsid w:val="00930EE0"/>
    <w:rsid w:val="00930FCA"/>
    <w:rsid w:val="0093109D"/>
    <w:rsid w:val="00931925"/>
    <w:rsid w:val="0093203F"/>
    <w:rsid w:val="0093218D"/>
    <w:rsid w:val="00935FDF"/>
    <w:rsid w:val="00941924"/>
    <w:rsid w:val="009448E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4AF0"/>
    <w:rsid w:val="009C5680"/>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16C"/>
    <w:rsid w:val="00BB0A51"/>
    <w:rsid w:val="00BB32FB"/>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9F8"/>
    <w:rsid w:val="00D1669C"/>
    <w:rsid w:val="00D21FA0"/>
    <w:rsid w:val="00D24E13"/>
    <w:rsid w:val="00D2564E"/>
    <w:rsid w:val="00D265F1"/>
    <w:rsid w:val="00D30931"/>
    <w:rsid w:val="00D37F25"/>
    <w:rsid w:val="00D45FCB"/>
    <w:rsid w:val="00D46E41"/>
    <w:rsid w:val="00D531AD"/>
    <w:rsid w:val="00D53EFA"/>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5FAA"/>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9562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E9562E"/>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E9562E"/>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E9562E"/>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E9562E"/>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E9562E"/>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E956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562E"/>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E9562E"/>
    <w:pPr>
      <w:keepLines/>
      <w:numPr>
        <w:numId w:val="4"/>
      </w:numPr>
      <w:spacing w:before="120" w:after="120" w:line="240" w:lineRule="auto"/>
      <w:ind w:right="864"/>
    </w:pPr>
    <w:rPr>
      <w:rFonts w:ascii="Utopia" w:hAnsi="Utopia"/>
      <w:sz w:val="18"/>
    </w:rPr>
  </w:style>
  <w:style w:type="character" w:customStyle="1" w:styleId="CodeBold">
    <w:name w:val="Code Bold"/>
    <w:rsid w:val="00E9562E"/>
    <w:rPr>
      <w:rFonts w:ascii="TheSansMonoConBlack" w:hAnsi="TheSansMonoConBlack"/>
      <w:sz w:val="18"/>
    </w:rPr>
  </w:style>
  <w:style w:type="paragraph" w:customStyle="1" w:styleId="ChapterNumber">
    <w:name w:val="Chapter Number"/>
    <w:next w:val="Normal"/>
    <w:autoRedefine/>
    <w:qFormat/>
    <w:rsid w:val="00E9562E"/>
    <w:pPr>
      <w:keepNext/>
      <w:spacing w:after="240"/>
    </w:pPr>
    <w:rPr>
      <w:rFonts w:ascii="Arial" w:hAnsi="Arial"/>
      <w:b/>
      <w:caps/>
      <w:sz w:val="28"/>
      <w:szCs w:val="28"/>
    </w:rPr>
  </w:style>
  <w:style w:type="paragraph" w:customStyle="1" w:styleId="ChapterTitle">
    <w:name w:val="Chapter Title"/>
    <w:next w:val="Normal"/>
    <w:rsid w:val="00E9562E"/>
    <w:pPr>
      <w:spacing w:before="240" w:after="1200"/>
    </w:pPr>
    <w:rPr>
      <w:rFonts w:ascii="Arial Narrow" w:hAnsi="Arial Narrow"/>
      <w:b/>
      <w:sz w:val="60"/>
      <w:szCs w:val="48"/>
    </w:rPr>
  </w:style>
  <w:style w:type="paragraph" w:customStyle="1" w:styleId="FigureCaption">
    <w:name w:val="Figure Caption"/>
    <w:next w:val="Normal"/>
    <w:qFormat/>
    <w:rsid w:val="00E9562E"/>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E9562E"/>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E9562E"/>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E9562E"/>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E9562E"/>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E9562E"/>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E9562E"/>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E9562E"/>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E9562E"/>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E9562E"/>
    <w:pPr>
      <w:spacing w:before="120" w:after="120"/>
      <w:contextualSpacing/>
    </w:pPr>
    <w:rPr>
      <w:rFonts w:ascii="Utopia" w:hAnsi="Utopia"/>
      <w:sz w:val="18"/>
    </w:rPr>
  </w:style>
  <w:style w:type="paragraph" w:customStyle="1" w:styleId="TableCaption">
    <w:name w:val="Table Caption"/>
    <w:basedOn w:val="FigureCaption"/>
    <w:next w:val="Normal"/>
    <w:qFormat/>
    <w:rsid w:val="00E9562E"/>
    <w:pPr>
      <w:spacing w:after="120"/>
    </w:pPr>
  </w:style>
  <w:style w:type="paragraph" w:customStyle="1" w:styleId="TableHead">
    <w:name w:val="Table Head"/>
    <w:next w:val="Normal"/>
    <w:rsid w:val="00E9562E"/>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E9562E"/>
    <w:pPr>
      <w:spacing w:before="60" w:after="240"/>
      <w:contextualSpacing/>
    </w:pPr>
    <w:rPr>
      <w:rFonts w:ascii="Utopia" w:hAnsi="Utopia"/>
      <w:i/>
      <w:sz w:val="18"/>
    </w:rPr>
  </w:style>
  <w:style w:type="table" w:styleId="TableGrid">
    <w:name w:val="Table Grid"/>
    <w:basedOn w:val="TableNormal"/>
    <w:rsid w:val="00E9562E"/>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E9562E"/>
    <w:pPr>
      <w:numPr>
        <w:numId w:val="0"/>
      </w:numPr>
      <w:ind w:left="864"/>
    </w:pPr>
  </w:style>
  <w:style w:type="paragraph" w:customStyle="1" w:styleId="NumList">
    <w:name w:val="Num List"/>
    <w:basedOn w:val="Normal"/>
    <w:rsid w:val="00E9562E"/>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E9562E"/>
    <w:pPr>
      <w:spacing w:before="0"/>
      <w:ind w:left="0" w:right="0"/>
      <w:jc w:val="right"/>
    </w:pPr>
    <w:rPr>
      <w:i w:val="0"/>
    </w:rPr>
  </w:style>
  <w:style w:type="paragraph" w:customStyle="1" w:styleId="ExerciseHead">
    <w:name w:val="Exercise Head"/>
    <w:basedOn w:val="Normal"/>
    <w:next w:val="Normal"/>
    <w:rsid w:val="00E9562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E9562E"/>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E9562E"/>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E9562E"/>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E9562E"/>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E9562E"/>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E9562E"/>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E9562E"/>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E9562E"/>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E9562E"/>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E9562E"/>
  </w:style>
  <w:style w:type="paragraph" w:customStyle="1" w:styleId="SideBarSubhead">
    <w:name w:val="Side Bar Subhead"/>
    <w:basedOn w:val="Normal"/>
    <w:rsid w:val="00E9562E"/>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E9562E"/>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E9562E"/>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E9562E"/>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E9562E"/>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E9562E"/>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E9562E"/>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E9562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E9562E"/>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E9562E"/>
    <w:pPr>
      <w:spacing w:before="120" w:after="120"/>
    </w:pPr>
    <w:rPr>
      <w:rFonts w:ascii="Arial" w:hAnsi="Arial"/>
      <w:sz w:val="18"/>
    </w:rPr>
  </w:style>
  <w:style w:type="paragraph" w:styleId="Revision">
    <w:name w:val="Revision"/>
    <w:hidden/>
    <w:uiPriority w:val="99"/>
    <w:semiHidden/>
    <w:rsid w:val="00E9562E"/>
    <w:rPr>
      <w:rFonts w:ascii="Calibri" w:eastAsia="Calibri" w:hAnsi="Calibri"/>
      <w:sz w:val="22"/>
      <w:szCs w:val="22"/>
    </w:rPr>
  </w:style>
  <w:style w:type="character" w:styleId="IntenseEmphasis">
    <w:name w:val="Intense Emphasis"/>
    <w:basedOn w:val="DefaultParagraphFont"/>
    <w:uiPriority w:val="21"/>
    <w:qFormat/>
    <w:rsid w:val="00E9562E"/>
    <w:rPr>
      <w:b/>
      <w:bCs/>
      <w:i/>
      <w:iCs/>
      <w:color w:val="auto"/>
    </w:rPr>
  </w:style>
  <w:style w:type="character" w:styleId="Emphasis">
    <w:name w:val="Emphasis"/>
    <w:basedOn w:val="DefaultParagraphFont"/>
    <w:qFormat/>
    <w:rsid w:val="00E9562E"/>
    <w:rPr>
      <w:i/>
      <w:iCs/>
    </w:rPr>
  </w:style>
  <w:style w:type="character" w:styleId="Strong">
    <w:name w:val="Strong"/>
    <w:basedOn w:val="DefaultParagraphFont"/>
    <w:qFormat/>
    <w:rsid w:val="00E9562E"/>
    <w:rPr>
      <w:b/>
      <w:bCs/>
    </w:rPr>
  </w:style>
  <w:style w:type="paragraph" w:styleId="Subtitle">
    <w:name w:val="Subtitle"/>
    <w:basedOn w:val="Normal"/>
    <w:next w:val="Normal"/>
    <w:link w:val="SubtitleChar"/>
    <w:qFormat/>
    <w:rsid w:val="00E9562E"/>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E9562E"/>
    <w:rPr>
      <w:rFonts w:ascii="ZapfDingbats" w:hAnsi="ZapfDingbats"/>
      <w:color w:val="auto"/>
      <w:szCs w:val="24"/>
    </w:rPr>
  </w:style>
  <w:style w:type="paragraph" w:customStyle="1" w:styleId="Code">
    <w:name w:val="Code"/>
    <w:basedOn w:val="Normal"/>
    <w:link w:val="CodeChar"/>
    <w:qFormat/>
    <w:rsid w:val="00E9562E"/>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E9562E"/>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7A46DB81-F438-401A-9830-CAB7D5F18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937</TotalTime>
  <Pages>38</Pages>
  <Words>12015</Words>
  <Characters>68488</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0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2</cp:revision>
  <cp:lastPrinted>2012-09-27T18:23:00Z</cp:lastPrinted>
  <dcterms:created xsi:type="dcterms:W3CDTF">2014-04-24T01:41:00Z</dcterms:created>
  <dcterms:modified xsi:type="dcterms:W3CDTF">2014-04-27T03:14:00Z</dcterms:modified>
</cp:coreProperties>
</file>